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753A51" w:rsidRDefault="00753A51" w:rsidP="00753A51">
      <w:pPr>
        <w:pStyle w:val="2"/>
      </w:pPr>
      <w:r>
        <w:rPr>
          <w:rFonts w:hint="eastAsia"/>
        </w:rPr>
        <w:t>论文概况</w:t>
      </w:r>
    </w:p>
    <w:p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rsidR="007776DA" w:rsidRDefault="007776DA" w:rsidP="007776DA">
      <w:pPr>
        <w:pStyle w:val="a9"/>
        <w:numPr>
          <w:ilvl w:val="0"/>
          <w:numId w:val="3"/>
        </w:numPr>
        <w:ind w:firstLineChars="0"/>
      </w:pPr>
      <w:r>
        <w:rPr>
          <w:rFonts w:hint="eastAsia"/>
        </w:rPr>
        <w:t>介绍网络药理学相关知识，同时介绍现在网络药理学研究中遇到的一些苦难。另外，介绍</w:t>
      </w:r>
      <w:r>
        <w:rPr>
          <w:rFonts w:hint="eastAsia"/>
        </w:rPr>
        <w:t>selenium+python</w:t>
      </w:r>
      <w:r>
        <w:rPr>
          <w:rFonts w:hint="eastAsia"/>
        </w:rPr>
        <w:t>的相关的</w:t>
      </w:r>
      <w:r w:rsidR="002F21B3">
        <w:rPr>
          <w:rFonts w:hint="eastAsia"/>
        </w:rPr>
        <w:t>知识与应用背景。</w:t>
      </w:r>
    </w:p>
    <w:p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rsidR="009F5AEC" w:rsidRDefault="009F5AEC" w:rsidP="009F5AEC">
      <w:pPr>
        <w:pStyle w:val="a9"/>
        <w:numPr>
          <w:ilvl w:val="0"/>
          <w:numId w:val="3"/>
        </w:numPr>
        <w:ind w:firstLineChars="0"/>
      </w:pPr>
      <w:r>
        <w:rPr>
          <w:rFonts w:hint="eastAsia"/>
        </w:rPr>
        <w:t>详细介绍自己每部分实现的情况以及网络药理的案例介绍。</w:t>
      </w:r>
    </w:p>
    <w:p w:rsidR="009F5AEC" w:rsidRDefault="009F5AEC" w:rsidP="009F5AEC">
      <w:pPr>
        <w:pStyle w:val="a9"/>
        <w:numPr>
          <w:ilvl w:val="0"/>
          <w:numId w:val="3"/>
        </w:numPr>
        <w:ind w:firstLineChars="0"/>
      </w:pPr>
      <w:r>
        <w:rPr>
          <w:rFonts w:hint="eastAsia"/>
        </w:rPr>
        <w:t>结论</w:t>
      </w:r>
      <w:r w:rsidR="00E7276D">
        <w:rPr>
          <w:rFonts w:hint="eastAsia"/>
        </w:rPr>
        <w:t>，介绍本实验的结论。</w:t>
      </w:r>
    </w:p>
    <w:p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rsidR="00382543" w:rsidRDefault="00AE5EEA" w:rsidP="00382543">
      <w:pPr>
        <w:pStyle w:val="2"/>
      </w:pPr>
      <w:r>
        <w:rPr>
          <w:rFonts w:hint="eastAsia"/>
        </w:rPr>
        <w:t>后台</w:t>
      </w:r>
      <w:r w:rsidR="00382543">
        <w:rPr>
          <w:rFonts w:hint="eastAsia"/>
        </w:rPr>
        <w:t>结构设计</w:t>
      </w:r>
    </w:p>
    <w:p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对接对接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rsidR="003148A1" w:rsidRDefault="00FB7954" w:rsidP="003148A1">
      <w:pPr>
        <w:ind w:left="210" w:hangingChars="100" w:hanging="210"/>
      </w:pPr>
      <w:r>
        <w:object w:dxaOrig="9444"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86.8pt" o:ole="">
            <v:imagedata r:id="rId8" o:title=""/>
          </v:shape>
          <o:OLEObject Type="Embed" ProgID="Visio.Drawing.15" ShapeID="_x0000_i1025" DrawAspect="Content" ObjectID="_1604596551" r:id="rId9"/>
        </w:object>
      </w:r>
      <w:r w:rsidR="005845CD">
        <w:t xml:space="preserve"> </w:t>
      </w:r>
    </w:p>
    <w:p w:rsidR="00962F40" w:rsidRDefault="00962F40" w:rsidP="003148A1">
      <w:pPr>
        <w:rPr>
          <w:rFonts w:hint="eastAsia"/>
        </w:rPr>
      </w:pPr>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w:t>
      </w:r>
      <w:r w:rsidR="00B65415">
        <w:rPr>
          <w:rFonts w:hint="eastAsia"/>
        </w:rPr>
        <w:lastRenderedPageBreak/>
        <w:t>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rsidR="00F215BF" w:rsidRDefault="00E66380" w:rsidP="003148A1">
      <w:r>
        <w:rPr>
          <w:noProof/>
        </w:rPr>
        <w:drawing>
          <wp:inline distT="0" distB="0" distL="0" distR="0" wp14:anchorId="0CD673FA" wp14:editId="4B259BDF">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rsidR="003148A1" w:rsidRDefault="00C07176" w:rsidP="003148A1">
      <w:r>
        <w:rPr>
          <w:rFonts w:hint="eastAsia"/>
        </w:rPr>
        <w:t>本实验需要查询的药品窗口如下所示，</w:t>
      </w:r>
    </w:p>
    <w:p w:rsidR="00C07176" w:rsidRDefault="00C07176" w:rsidP="003148A1">
      <w:r>
        <w:rPr>
          <w:noProof/>
        </w:rPr>
        <w:drawing>
          <wp:inline distT="0" distB="0" distL="0" distR="0" wp14:anchorId="28B73D37" wp14:editId="224953B9">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260F75CC" wp14:editId="588FF1EA">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rsidR="00A50351" w:rsidRDefault="00A50351" w:rsidP="003148A1">
      <w:r>
        <w:rPr>
          <w:rFonts w:hint="eastAsia"/>
        </w:rPr>
        <w:t>可以查看到对应的成分信息，点击进去查看得到每种成分的具体信息，</w:t>
      </w:r>
    </w:p>
    <w:p w:rsidR="00A50351" w:rsidRDefault="00A50351" w:rsidP="003148A1">
      <w:r>
        <w:rPr>
          <w:noProof/>
        </w:rPr>
        <w:drawing>
          <wp:inline distT="0" distB="0" distL="0" distR="0" wp14:anchorId="64983322" wp14:editId="5CFAEE89">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这里这里选择的时候，关键信息是药品成分的名称</w:t>
      </w:r>
      <w:r w:rsidR="00E56741">
        <w:rPr>
          <w:rFonts w:hint="eastAsia"/>
        </w:rPr>
        <w:t>。</w:t>
      </w:r>
    </w:p>
    <w:p w:rsidR="003148A1" w:rsidRDefault="003A2FDE" w:rsidP="004361ED">
      <w:pPr>
        <w:ind w:firstLine="420"/>
        <w:jc w:val="left"/>
        <w:rPr>
          <w:rFonts w:hint="eastAsia"/>
        </w:rPr>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70E93758" wp14:editId="45E7DBB1">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rsidR="004361ED" w:rsidRDefault="004361ED" w:rsidP="003148A1">
      <w:r>
        <w:rPr>
          <w:noProof/>
        </w:rPr>
        <w:drawing>
          <wp:inline distT="0" distB="0" distL="0" distR="0" wp14:anchorId="20BBB0DF" wp14:editId="5B7D1049">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rsidR="001D0775" w:rsidRDefault="001D0775" w:rsidP="003148A1">
      <w:r>
        <w:rPr>
          <w:rFonts w:hint="eastAsia"/>
        </w:rPr>
        <w:t>本项目根据上述的两个网站获取到对应的药品成分名称信息。</w:t>
      </w:r>
    </w:p>
    <w:p w:rsidR="001D0775" w:rsidRDefault="001D0775" w:rsidP="00E97460">
      <w:pPr>
        <w:ind w:firstLineChars="200" w:firstLine="420"/>
        <w:rPr>
          <w:rFonts w:hint="eastAsia"/>
        </w:rPr>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rsidTr="007043FB">
        <w:tc>
          <w:tcPr>
            <w:tcW w:w="8296" w:type="dxa"/>
            <w:vAlign w:val="center"/>
          </w:tcPr>
          <w:p w:rsidR="007043FB" w:rsidRDefault="007043FB" w:rsidP="007043FB">
            <w:pPr>
              <w:jc w:val="center"/>
              <w:rPr>
                <w:rFonts w:hint="eastAsia"/>
              </w:rPr>
            </w:pPr>
            <w:r>
              <w:rPr>
                <w:noProof/>
              </w:rPr>
              <w:lastRenderedPageBreak/>
              <w:drawing>
                <wp:inline distT="0" distB="0" distL="0" distR="0" wp14:anchorId="0730C562" wp14:editId="7510F0D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rsidTr="007043FB">
        <w:tc>
          <w:tcPr>
            <w:tcW w:w="8296" w:type="dxa"/>
            <w:vAlign w:val="center"/>
          </w:tcPr>
          <w:p w:rsidR="007043FB" w:rsidRDefault="007043FB" w:rsidP="007043FB">
            <w:pPr>
              <w:jc w:val="center"/>
              <w:rPr>
                <w:rFonts w:hint="eastAsia"/>
              </w:rPr>
            </w:pPr>
            <w:r>
              <w:rPr>
                <w:rFonts w:hint="eastAsia"/>
              </w:rPr>
              <w:t>Pub</w:t>
            </w:r>
            <w:r>
              <w:t>Med</w:t>
            </w:r>
            <w:r>
              <w:rPr>
                <w:rFonts w:hint="eastAsia"/>
              </w:rPr>
              <w:t>化合物成分查询页面</w:t>
            </w:r>
          </w:p>
        </w:tc>
      </w:tr>
    </w:tbl>
    <w:p w:rsidR="007043FB" w:rsidRDefault="00837EF1" w:rsidP="007043FB">
      <w:pPr>
        <w:rPr>
          <w:rFonts w:hint="eastAsia"/>
        </w:rPr>
      </w:pPr>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rsidTr="00837EF1">
        <w:trPr>
          <w:jc w:val="center"/>
        </w:trPr>
        <w:tc>
          <w:tcPr>
            <w:tcW w:w="8296" w:type="dxa"/>
            <w:vAlign w:val="center"/>
          </w:tcPr>
          <w:p w:rsidR="00837EF1" w:rsidRDefault="00837EF1" w:rsidP="00837EF1">
            <w:pPr>
              <w:jc w:val="center"/>
              <w:rPr>
                <w:rFonts w:hint="eastAsia"/>
              </w:rPr>
            </w:pPr>
            <w:r>
              <w:rPr>
                <w:noProof/>
              </w:rPr>
              <w:drawing>
                <wp:inline distT="0" distB="0" distL="0" distR="0" wp14:anchorId="05AA7C1A" wp14:editId="7867AB10">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rsidTr="00837EF1">
        <w:trPr>
          <w:jc w:val="center"/>
        </w:trPr>
        <w:tc>
          <w:tcPr>
            <w:tcW w:w="8296" w:type="dxa"/>
            <w:vAlign w:val="center"/>
          </w:tcPr>
          <w:p w:rsidR="00837EF1" w:rsidRDefault="00837EF1" w:rsidP="00837EF1">
            <w:pPr>
              <w:jc w:val="center"/>
              <w:rPr>
                <w:rFonts w:hint="eastAsia"/>
              </w:rPr>
            </w:pPr>
            <w:r>
              <w:rPr>
                <w:rFonts w:hint="eastAsia"/>
              </w:rPr>
              <w:t>化合物成分信息</w:t>
            </w:r>
          </w:p>
        </w:tc>
      </w:tr>
    </w:tbl>
    <w:p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rsidR="00964F32" w:rsidRDefault="00964F32" w:rsidP="00964F32">
      <w:pPr>
        <w:ind w:firstLine="420"/>
      </w:pPr>
      <w:r>
        <w:rPr>
          <w:rFonts w:hint="eastAsia"/>
        </w:rPr>
        <w:t>靶点获取模块主要是获取疾病对应的基因靶点和靶点蛋白的获取两个方面。这里使用了</w:t>
      </w:r>
    </w:p>
    <w:p w:rsidR="00964F32" w:rsidRDefault="00964F32" w:rsidP="00964F32">
      <w:r w:rsidRPr="00387C21">
        <w:t>DisGeNET</w:t>
      </w:r>
      <w:r>
        <w:rPr>
          <w:rFonts w:hint="eastAsia"/>
        </w:rPr>
        <w:t>、</w:t>
      </w:r>
      <w:r>
        <w:rPr>
          <w:rFonts w:hint="eastAsia"/>
        </w:rPr>
        <w:t>N</w:t>
      </w:r>
      <w:r>
        <w:t>CBI</w:t>
      </w:r>
      <w:r>
        <w:rPr>
          <w:rFonts w:hint="eastAsia"/>
        </w:rPr>
        <w:t>、</w:t>
      </w:r>
      <w:r w:rsidRPr="00964F32">
        <w:t>UniProt</w:t>
      </w:r>
      <w:r>
        <w:rPr>
          <w:rFonts w:hint="eastAsia"/>
        </w:rPr>
        <w:t>等网站数据库来获取靶点信息。</w:t>
      </w:r>
    </w:p>
    <w:p w:rsidR="00964F32" w:rsidRDefault="00964F32" w:rsidP="00964F32">
      <w:pPr>
        <w:rPr>
          <w:rFonts w:hint="eastAsia"/>
        </w:rPr>
      </w:pPr>
      <w:r>
        <w:rPr>
          <w:rFonts w:hint="eastAsia"/>
        </w:rPr>
        <w:lastRenderedPageBreak/>
        <w:t xml:space="preserve"> </w:t>
      </w:r>
      <w:r>
        <w:t xml:space="preserve">   </w:t>
      </w:r>
      <w:r>
        <w:rPr>
          <w:rFonts w:hint="eastAsia"/>
        </w:rPr>
        <w:t>首先，对于一般的疾病来说</w:t>
      </w:r>
      <w:r w:rsidR="007D1D42">
        <w:rPr>
          <w:rFonts w:hint="eastAsia"/>
        </w:rPr>
        <w:t>，在数据库</w:t>
      </w:r>
      <w:r w:rsidR="007D1D42" w:rsidRPr="00387C21">
        <w:t>DisGeNET</w:t>
      </w:r>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rsidR="00964F32" w:rsidRDefault="00CB4259" w:rsidP="00CB4259">
      <w:r>
        <w:rPr>
          <w:noProof/>
        </w:rPr>
        <w:drawing>
          <wp:inline distT="0" distB="0" distL="0" distR="0" wp14:anchorId="1A8E0FAA" wp14:editId="38408F77">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rsidR="00E51CE3" w:rsidRDefault="00E51CE3" w:rsidP="00CB4259">
      <w:pPr>
        <w:rPr>
          <w:rFonts w:hint="eastAsia"/>
        </w:rPr>
      </w:pPr>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rsidR="00964F32" w:rsidRDefault="00526727" w:rsidP="00526727">
      <w:r>
        <w:rPr>
          <w:noProof/>
        </w:rPr>
        <w:drawing>
          <wp:inline distT="0" distB="0" distL="0" distR="0" wp14:anchorId="3BBC0472" wp14:editId="027E05AE">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rsidR="000037FD" w:rsidRDefault="000037FD" w:rsidP="00526727">
      <w:pPr>
        <w:rPr>
          <w:rFonts w:hint="eastAsia"/>
        </w:rPr>
      </w:pPr>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r w:rsidR="004E4F1F" w:rsidRPr="001E3773">
        <w:rPr>
          <w:rFonts w:cs="Times New Roman"/>
        </w:rPr>
        <w:t>UniProt</w:t>
      </w:r>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r w:rsidR="00A64782" w:rsidRPr="00387C21">
        <w:t>DisGeNET</w:t>
      </w:r>
      <w:r w:rsidR="00A64782">
        <w:rPr>
          <w:rFonts w:hint="eastAsia"/>
        </w:rPr>
        <w:t>数据库获取到的靶点基因对应的</w:t>
      </w:r>
      <w:r w:rsidR="00A64782">
        <w:rPr>
          <w:rFonts w:hint="eastAsia"/>
        </w:rPr>
        <w:t>Uni</w:t>
      </w:r>
      <w:r w:rsidR="00A64782">
        <w:t>Pro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rsidTr="00DE0D9C">
        <w:trPr>
          <w:jc w:val="center"/>
        </w:trPr>
        <w:tc>
          <w:tcPr>
            <w:tcW w:w="8296" w:type="dxa"/>
            <w:vAlign w:val="center"/>
          </w:tcPr>
          <w:p w:rsidR="00DE0D9C" w:rsidRDefault="00DE0D9C" w:rsidP="00DE0D9C">
            <w:pPr>
              <w:jc w:val="center"/>
              <w:rPr>
                <w:rFonts w:hint="eastAsia"/>
              </w:rPr>
            </w:pPr>
            <w:r>
              <w:rPr>
                <w:noProof/>
              </w:rPr>
              <w:lastRenderedPageBreak/>
              <w:drawing>
                <wp:inline distT="0" distB="0" distL="0" distR="0" wp14:anchorId="78192C47" wp14:editId="78C48BD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rsidTr="00DE0D9C">
        <w:trPr>
          <w:jc w:val="center"/>
        </w:trPr>
        <w:tc>
          <w:tcPr>
            <w:tcW w:w="8296" w:type="dxa"/>
            <w:vAlign w:val="center"/>
          </w:tcPr>
          <w:p w:rsidR="00DE0D9C" w:rsidRDefault="00DE0D9C" w:rsidP="00DE0D9C">
            <w:pPr>
              <w:jc w:val="center"/>
              <w:rPr>
                <w:rFonts w:hint="eastAsia"/>
              </w:rPr>
            </w:pPr>
            <w:r>
              <w:rPr>
                <w:rFonts w:hint="eastAsia"/>
              </w:rPr>
              <w:t>N</w:t>
            </w:r>
            <w:r>
              <w:t>CBI</w:t>
            </w:r>
            <w:r>
              <w:rPr>
                <w:rFonts w:hint="eastAsia"/>
              </w:rPr>
              <w:t>基因靶点获取模块</w:t>
            </w:r>
          </w:p>
        </w:tc>
      </w:tr>
    </w:tbl>
    <w:p w:rsidR="001E3773" w:rsidRDefault="001E3773" w:rsidP="00526727">
      <w:pPr>
        <w:rPr>
          <w:rFonts w:hint="eastAsia"/>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rsidTr="005D1DE4">
        <w:trPr>
          <w:jc w:val="center"/>
        </w:trPr>
        <w:tc>
          <w:tcPr>
            <w:tcW w:w="8306" w:type="dxa"/>
            <w:vAlign w:val="center"/>
          </w:tcPr>
          <w:p w:rsidR="001E3773" w:rsidRPr="001E3773" w:rsidRDefault="001E3773" w:rsidP="001E3773">
            <w:pPr>
              <w:jc w:val="center"/>
              <w:rPr>
                <w:rFonts w:cs="Times New Roman"/>
              </w:rPr>
            </w:pPr>
            <w:r w:rsidRPr="001E3773">
              <w:rPr>
                <w:rFonts w:cs="Times New Roman"/>
                <w:noProof/>
              </w:rPr>
              <w:drawing>
                <wp:inline distT="0" distB="0" distL="0" distR="0" wp14:anchorId="1488A1AA" wp14:editId="42215F74">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rsidTr="005D1DE4">
        <w:trPr>
          <w:jc w:val="center"/>
        </w:trPr>
        <w:tc>
          <w:tcPr>
            <w:tcW w:w="8306" w:type="dxa"/>
            <w:vAlign w:val="center"/>
          </w:tcPr>
          <w:p w:rsidR="001E3773" w:rsidRPr="001E3773" w:rsidRDefault="001E3773" w:rsidP="001E3773">
            <w:pPr>
              <w:jc w:val="center"/>
              <w:rPr>
                <w:rFonts w:cs="Times New Roman"/>
              </w:rPr>
            </w:pPr>
            <w:r w:rsidRPr="001E3773">
              <w:rPr>
                <w:rFonts w:cs="Times New Roman"/>
              </w:rPr>
              <w:t>UniProt</w:t>
            </w:r>
            <w:r w:rsidRPr="001E3773">
              <w:rPr>
                <w:rFonts w:cs="Times New Roman"/>
              </w:rPr>
              <w:t>靶点蛋白获取页面</w:t>
            </w:r>
          </w:p>
        </w:tc>
      </w:tr>
    </w:tbl>
    <w:p w:rsidR="005D1DE4" w:rsidRDefault="005D1DE4" w:rsidP="00526727">
      <w:r>
        <w:rPr>
          <w:noProof/>
        </w:rPr>
        <w:drawing>
          <wp:inline distT="0" distB="0" distL="0" distR="0" wp14:anchorId="2EAA7061" wp14:editId="5BA6061D">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rsidR="00E25AF8" w:rsidRDefault="00E25AF8" w:rsidP="00D12A95">
      <w:pPr>
        <w:jc w:val="left"/>
        <w:rPr>
          <w:rFonts w:hint="eastAsia"/>
        </w:rPr>
      </w:pPr>
      <w:r>
        <w:rPr>
          <w:rFonts w:hint="eastAsia"/>
        </w:rPr>
        <w:t>至此，完成了化合物成分和疾病靶点的选择，下一步是</w:t>
      </w:r>
      <w:r w:rsidR="0074532D">
        <w:rPr>
          <w:rFonts w:hint="eastAsia"/>
        </w:rPr>
        <w:t>对接操作，对接使用的是</w:t>
      </w:r>
      <w:r w:rsidR="0074532D">
        <w:rPr>
          <w:rFonts w:hint="eastAsia"/>
        </w:rPr>
        <w:t>System</w:t>
      </w:r>
      <w:r w:rsidR="0074532D">
        <w:t>Dock</w:t>
      </w:r>
      <w:r w:rsidR="0074532D">
        <w:rPr>
          <w:rFonts w:hint="eastAsia"/>
        </w:rPr>
        <w:t>软件，该软件是在线的对接系统，底层使用的</w:t>
      </w:r>
      <w:r w:rsidR="0074532D">
        <w:rPr>
          <w:rFonts w:hint="eastAsia"/>
        </w:rPr>
        <w:t>AutoDock</w:t>
      </w:r>
      <w:r w:rsidR="0074532D">
        <w:t xml:space="preserve"> Vina</w:t>
      </w:r>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3FB06915" wp14:editId="41454B58">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rsidR="00155924" w:rsidRDefault="009B6DE6" w:rsidP="003148A1">
      <w:r>
        <w:rPr>
          <w:rFonts w:hint="eastAsia"/>
        </w:rPr>
        <w:t>果。</w:t>
      </w:r>
    </w:p>
    <w:p w:rsidR="00155924" w:rsidRDefault="00155924" w:rsidP="00224413">
      <w:pPr>
        <w:ind w:firstLine="420"/>
        <w:rPr>
          <w:rFonts w:hint="eastAsia"/>
        </w:rPr>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rsidR="001E3773" w:rsidRDefault="00116E7A" w:rsidP="003148A1">
      <w:r>
        <w:rPr>
          <w:noProof/>
        </w:rPr>
        <w:drawing>
          <wp:inline distT="0" distB="0" distL="0" distR="0" wp14:anchorId="5CE3C8B1" wp14:editId="2E44BDDF">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rsidR="00815063" w:rsidRDefault="00B43F0E" w:rsidP="003148A1">
      <w:pPr>
        <w:rPr>
          <w:rFonts w:hint="eastAsia"/>
        </w:rPr>
      </w:pPr>
      <w:r>
        <w:rPr>
          <w:rFonts w:hint="eastAsia"/>
        </w:rPr>
        <w:t>传</w:t>
      </w:r>
      <w:r w:rsidR="00815063">
        <w:rPr>
          <w:rFonts w:hint="eastAsia"/>
        </w:rPr>
        <w:t>使用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w:t>
      </w:r>
      <w:r w:rsidR="002D226A">
        <w:rPr>
          <w:rFonts w:hint="eastAsia"/>
        </w:rPr>
        <w:t>的页面。</w:t>
      </w:r>
      <w:r w:rsidR="0087049A">
        <w:rPr>
          <w:rFonts w:hint="eastAsia"/>
        </w:rPr>
        <w:t>从页面中可以查看到不同的靶点蛋白和化合物成分的对接打分。</w:t>
      </w:r>
    </w:p>
    <w:p w:rsidR="001E3773" w:rsidRDefault="001E3773" w:rsidP="003148A1"/>
    <w:p w:rsidR="001E3773" w:rsidRPr="009B6DE6" w:rsidRDefault="001E3773" w:rsidP="003148A1"/>
    <w:p w:rsidR="001E3773" w:rsidRDefault="001E3773" w:rsidP="003148A1"/>
    <w:p w:rsidR="001E3773" w:rsidRDefault="001E3773" w:rsidP="003148A1">
      <w:pPr>
        <w:rPr>
          <w:rFonts w:hint="eastAsi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61E3698B" wp14:editId="6C54E145">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化合物成分上传</w:t>
            </w:r>
          </w:p>
        </w:tc>
      </w:tr>
    </w:tbl>
    <w:p w:rsidR="003148A1" w:rsidRDefault="003148A1" w:rsidP="003148A1"/>
    <w:p w:rsidR="003148A1" w:rsidRDefault="003148A1" w:rsidP="003148A1"/>
    <w:p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1088D7BD" wp14:editId="5717F5DB">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对接结果可视化</w:t>
            </w:r>
          </w:p>
        </w:tc>
      </w:tr>
    </w:tbl>
    <w:p w:rsidR="009F1913" w:rsidRDefault="00847937" w:rsidP="00847937">
      <w:pPr>
        <w:pStyle w:val="2"/>
      </w:pPr>
      <w:r>
        <w:rPr>
          <w:rFonts w:hint="eastAsia"/>
        </w:rPr>
        <w:t>前端结构设计</w:t>
      </w:r>
    </w:p>
    <w:p w:rsidR="00BA0337" w:rsidRDefault="00EA03C4" w:rsidP="00EA03C4">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rsidR="00BA0337" w:rsidRDefault="00BA0337" w:rsidP="00EA03C4"/>
    <w:p w:rsidR="00BA0337" w:rsidRDefault="00BA0337"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C44582" w:rsidP="0098750E">
      <w:pPr>
        <w:ind w:firstLineChars="200" w:firstLine="420"/>
      </w:pPr>
      <w:r w:rsidRPr="00C44582">
        <w:lastRenderedPageBreak/>
        <mc:AlternateContent>
          <mc:Choice Requires="wps">
            <w:drawing>
              <wp:anchor distT="0" distB="0" distL="114300" distR="114300" simplePos="0" relativeHeight="251663360" behindDoc="0" locked="0" layoutInCell="1" allowOverlap="1" wp14:anchorId="2243F7A0" wp14:editId="4A63DACC">
                <wp:simplePos x="0" y="0"/>
                <wp:positionH relativeFrom="column">
                  <wp:posOffset>3582681</wp:posOffset>
                </wp:positionH>
                <wp:positionV relativeFrom="paragraph">
                  <wp:posOffset>-199785</wp:posOffset>
                </wp:positionV>
                <wp:extent cx="1214077" cy="799465"/>
                <wp:effectExtent l="0" t="0" r="24765" b="19685"/>
                <wp:wrapNone/>
                <wp:docPr id="53" name="圆角矩形 5"/>
                <wp:cNvGraphicFramePr/>
                <a:graphic xmlns:a="http://schemas.openxmlformats.org/drawingml/2006/main">
                  <a:graphicData uri="http://schemas.microsoft.com/office/word/2010/wordprocessingShape">
                    <wps:wsp>
                      <wps:cNvSpPr/>
                      <wps:spPr>
                        <a:xfrm>
                          <a:off x="0" y="0"/>
                          <a:ext cx="121407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243F7A0" id="圆角矩形 5" o:spid="_x0000_s1026" style="position:absolute;left:0;text-align:left;margin-left:282.1pt;margin-top:-15.75pt;width:95.6pt;height:62.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" fillcolor="white [3201]" strokecolor="#5b9bd5 [3204]" strokeweight="1pt">
                <v:stroke joinstyle="miter"/>
                <v:textbo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v:textbox>
              </v:roundrect>
            </w:pict>
          </mc:Fallback>
        </mc:AlternateContent>
      </w:r>
      <w:r w:rsidRPr="00C44582">
        <mc:AlternateContent>
          <mc:Choice Requires="wps">
            <w:drawing>
              <wp:anchor distT="0" distB="0" distL="114300" distR="114300" simplePos="0" relativeHeight="251661312" behindDoc="0" locked="0" layoutInCell="1" allowOverlap="1" wp14:anchorId="02B15B19" wp14:editId="4BE23401">
                <wp:simplePos x="0" y="0"/>
                <wp:positionH relativeFrom="column">
                  <wp:posOffset>1899877</wp:posOffset>
                </wp:positionH>
                <wp:positionV relativeFrom="paragraph">
                  <wp:posOffset>-199785</wp:posOffset>
                </wp:positionV>
                <wp:extent cx="1175657" cy="799465"/>
                <wp:effectExtent l="0" t="0" r="24765" b="19685"/>
                <wp:wrapNone/>
                <wp:docPr id="52" name="圆角矩形 4"/>
                <wp:cNvGraphicFramePr/>
                <a:graphic xmlns:a="http://schemas.openxmlformats.org/drawingml/2006/main">
                  <a:graphicData uri="http://schemas.microsoft.com/office/word/2010/wordprocessingShape">
                    <wps:wsp>
                      <wps:cNvSpPr/>
                      <wps:spPr>
                        <a:xfrm>
                          <a:off x="0" y="0"/>
                          <a:ext cx="117565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2B15B19" id="圆角矩形 4" o:spid="_x0000_s1027" style="position:absolute;left:0;text-align:left;margin-left:149.6pt;margin-top:-15.75pt;width:92.55pt;height:62.9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" fillcolor="white [3201]" strokecolor="#5b9bd5 [3204]" strokeweight="1pt">
                <v:stroke joinstyle="miter"/>
                <v:textbox>
                  <w:txbxContent>
                    <w:p w:rsidR="00C44582" w:rsidRPr="00C44582" w:rsidRDefault="00C44582"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v:textbox>
              </v:roundrect>
            </w:pict>
          </mc:Fallback>
        </mc:AlternateContent>
      </w:r>
      <w:r w:rsidRPr="0098750E">
        <mc:AlternateContent>
          <mc:Choice Requires="wps">
            <w:drawing>
              <wp:anchor distT="0" distB="0" distL="114300" distR="114300" simplePos="0" relativeHeight="251659264" behindDoc="0" locked="0" layoutInCell="1" allowOverlap="1" wp14:anchorId="18D19A07" wp14:editId="0D700281">
                <wp:simplePos x="0" y="0"/>
                <wp:positionH relativeFrom="column">
                  <wp:posOffset>155602</wp:posOffset>
                </wp:positionH>
                <wp:positionV relativeFrom="paragraph">
                  <wp:posOffset>-215153</wp:posOffset>
                </wp:positionV>
                <wp:extent cx="1283233" cy="799465"/>
                <wp:effectExtent l="0" t="0" r="12700" b="19685"/>
                <wp:wrapNone/>
                <wp:docPr id="51" name="圆角矩形 3"/>
                <wp:cNvGraphicFramePr/>
                <a:graphic xmlns:a="http://schemas.openxmlformats.org/drawingml/2006/main">
                  <a:graphicData uri="http://schemas.microsoft.com/office/word/2010/wordprocessingShape">
                    <wps:wsp>
                      <wps:cNvSpPr/>
                      <wps:spPr>
                        <a:xfrm>
                          <a:off x="0" y="0"/>
                          <a:ext cx="1283233"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8750E" w:rsidRPr="00C44582" w:rsidRDefault="0098750E"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8D19A07" id="圆角矩形 3" o:spid="_x0000_s1028" style="position:absolute;left:0;text-align:left;margin-left:12.25pt;margin-top:-16.95pt;width:101.05pt;height:62.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" fillcolor="white [3201]" strokecolor="#5b9bd5 [3204]" strokeweight="1pt">
                <v:stroke joinstyle="miter"/>
                <v:textbox>
                  <w:txbxContent>
                    <w:p w:rsidR="0098750E" w:rsidRPr="00C44582" w:rsidRDefault="0098750E"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v:textbox>
              </v:roundrect>
            </w:pict>
          </mc:Fallback>
        </mc:AlternateContent>
      </w:r>
    </w:p>
    <w:p w:rsidR="0098750E" w:rsidRDefault="0098750E" w:rsidP="0098750E">
      <w:pPr>
        <w:ind w:firstLineChars="200" w:firstLine="420"/>
        <w:rPr>
          <w:rFonts w:hint="eastAsia"/>
        </w:rPr>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98750E" w:rsidP="0098750E">
      <w:pPr>
        <w:ind w:firstLineChars="200" w:firstLine="420"/>
        <w:rPr>
          <w:rFonts w:hint="eastAsia"/>
        </w:rPr>
      </w:pPr>
    </w:p>
    <w:p w:rsidR="004D5B37" w:rsidRDefault="004D5B37" w:rsidP="00EA03C4"/>
    <w:p w:rsidR="004D5B37" w:rsidRDefault="004D5B37" w:rsidP="00EA03C4"/>
    <w:p w:rsidR="004D5B37" w:rsidRDefault="004D5B37" w:rsidP="00EA03C4"/>
    <w:p w:rsidR="004D5B37" w:rsidRDefault="004D5B37" w:rsidP="00EA03C4"/>
    <w:p w:rsidR="004D5B37" w:rsidRPr="00EA03C4" w:rsidRDefault="004D5B37" w:rsidP="00EA03C4">
      <w:pPr>
        <w:rPr>
          <w:rFonts w:hint="eastAsia"/>
        </w:rPr>
      </w:pPr>
    </w:p>
    <w:p w:rsidR="00B70D07" w:rsidRDefault="003967C8" w:rsidP="003967C8">
      <w:pPr>
        <w:pStyle w:val="2"/>
      </w:pPr>
      <w:r>
        <w:rPr>
          <w:rFonts w:hint="eastAsia"/>
        </w:rPr>
        <w:t>具体实现</w:t>
      </w:r>
    </w:p>
    <w:p w:rsidR="00B70D07" w:rsidRDefault="003B32A1" w:rsidP="00F213E8">
      <w:pPr>
        <w:ind w:firstLine="420"/>
      </w:pPr>
      <w:r>
        <w:rPr>
          <w:rFonts w:hint="eastAsia"/>
        </w:rPr>
        <w:t>上述的对接整体流程</w:t>
      </w:r>
      <w:r w:rsidR="00847937">
        <w:rPr>
          <w:rFonts w:hint="eastAsia"/>
        </w:rPr>
        <w:t>的和核心</w:t>
      </w:r>
      <w:r>
        <w:rPr>
          <w:rFonts w:hint="eastAsia"/>
        </w:rPr>
        <w:t>是基于</w:t>
      </w:r>
      <w:r w:rsidR="00AE5EEA">
        <w:t>python</w:t>
      </w:r>
      <w:r w:rsidR="00AE5EEA">
        <w:rPr>
          <w:rFonts w:hint="eastAsia"/>
        </w:rPr>
        <w:t>+selenium</w:t>
      </w:r>
      <w:r w:rsidR="00AE5EEA">
        <w:rPr>
          <w:rFonts w:hint="eastAsia"/>
        </w:rPr>
        <w:t>进行设计的</w:t>
      </w:r>
      <w:r w:rsidR="00B32CC6">
        <w:rPr>
          <w:rFonts w:hint="eastAsia"/>
        </w:rPr>
        <w:t>，</w:t>
      </w: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Pr="00F213E8" w:rsidRDefault="00F213E8" w:rsidP="00F213E8">
      <w:pPr>
        <w:ind w:firstLine="420"/>
        <w:rPr>
          <w:rFonts w:hint="eastAsia"/>
        </w:rPr>
      </w:pPr>
    </w:p>
    <w:p w:rsidR="009F1913" w:rsidRPr="007D1C50" w:rsidRDefault="009F1913" w:rsidP="003148A1">
      <w:pPr>
        <w:rPr>
          <w:rFonts w:hint="eastAsia"/>
        </w:rPr>
      </w:pP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w:t>
      </w:r>
      <w:r w:rsidR="00FF4489">
        <w:rPr>
          <w:rFonts w:hint="eastAsia"/>
        </w:rPr>
        <w:lastRenderedPageBreak/>
        <w:t>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rsidR="0008106E" w:rsidRDefault="0008106E" w:rsidP="0008106E">
      <w:pPr>
        <w:pStyle w:val="3"/>
      </w:pPr>
      <w:r>
        <w:rPr>
          <w:rFonts w:hint="eastAsia"/>
        </w:rPr>
        <w:t>技术流程</w:t>
      </w:r>
    </w:p>
    <w:p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r>
        <w:rPr>
          <w:rFonts w:hint="eastAsia"/>
        </w:rPr>
        <w:t>drugbank</w:t>
      </w:r>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rsidR="0008106E" w:rsidRDefault="0008106E" w:rsidP="0008106E">
      <w:pPr>
        <w:jc w:val="center"/>
      </w:pPr>
      <w:r>
        <w:object w:dxaOrig="6684" w:dyaOrig="7416">
          <v:shape id="_x0000_i1039" type="#_x0000_t75" style="width:334.6pt;height:369.7pt" o:ole="">
            <v:imagedata r:id="rId27" o:title=""/>
          </v:shape>
          <o:OLEObject Type="Embed" ProgID="Visio.Drawing.15" ShapeID="_x0000_i1039" DrawAspect="Content" ObjectID="_1604596552" r:id="rId28"/>
        </w:object>
      </w:r>
    </w:p>
    <w:p w:rsidR="0008106E" w:rsidRDefault="0008106E" w:rsidP="0008106E">
      <w:r>
        <w:rPr>
          <w:rFonts w:hint="eastAsia"/>
        </w:rPr>
        <w:t>除了上面的数据网络流图之外，这里还有一部分是整个对接过程的流程图</w:t>
      </w:r>
      <w:r>
        <w:rPr>
          <w:rFonts w:hint="eastAsia"/>
        </w:rPr>
        <w:t>:</w:t>
      </w:r>
    </w:p>
    <w:p w:rsidR="0008106E" w:rsidRDefault="0008106E" w:rsidP="0008106E">
      <w:pPr>
        <w:jc w:val="center"/>
      </w:pPr>
      <w:r>
        <w:rPr>
          <w:noProof/>
        </w:rPr>
        <w:drawing>
          <wp:inline distT="0" distB="0" distL="0" distR="0" wp14:anchorId="75815E54" wp14:editId="7F0CB9F1">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09301" cy="1803216"/>
                    </a:xfrm>
                    <a:prstGeom prst="rect">
                      <a:avLst/>
                    </a:prstGeom>
                  </pic:spPr>
                </pic:pic>
              </a:graphicData>
            </a:graphic>
          </wp:inline>
        </w:drawing>
      </w:r>
    </w:p>
    <w:p w:rsidR="0008106E" w:rsidRDefault="0008106E" w:rsidP="0008106E">
      <w:r>
        <w:rPr>
          <w:rFonts w:hint="eastAsia"/>
        </w:rPr>
        <w:lastRenderedPageBreak/>
        <w:t>这部分的</w:t>
      </w:r>
    </w:p>
    <w:p w:rsidR="0008106E" w:rsidRDefault="0008106E" w:rsidP="0008106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rsidR="0008106E" w:rsidRDefault="0008106E" w:rsidP="0008106E"/>
    <w:p w:rsidR="0008106E" w:rsidRDefault="0008106E" w:rsidP="0008106E"/>
    <w:p w:rsidR="0008106E" w:rsidRPr="009008FD" w:rsidRDefault="0008106E" w:rsidP="0008106E"/>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r>
        <w:rPr>
          <w:rFonts w:hint="eastAsia"/>
        </w:rPr>
        <w:t>u</w:t>
      </w:r>
      <w:r>
        <w:t>rl</w:t>
      </w:r>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r>
        <w:rPr>
          <w:rFonts w:hint="eastAsia"/>
        </w:rPr>
        <w:t>url</w:t>
      </w:r>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rsidR="004C07AE" w:rsidRDefault="004C07AE" w:rsidP="004C07AE">
      <w:pPr>
        <w:ind w:firstLine="420"/>
      </w:pPr>
    </w:p>
    <w:p w:rsidR="004C07AE" w:rsidRDefault="004C07AE" w:rsidP="004C07AE">
      <w:r>
        <w:rPr>
          <w:rFonts w:hint="eastAsia"/>
        </w:rPr>
        <w:lastRenderedPageBreak/>
        <w:t>返回</w:t>
      </w:r>
      <w:r>
        <w:rPr>
          <w:rFonts w:hint="eastAsia"/>
        </w:rPr>
        <w:t>hrefs</w:t>
      </w:r>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r>
        <w:rPr>
          <w:rFonts w:hint="eastAsia"/>
        </w:rPr>
        <w:t>url</w:t>
      </w:r>
    </w:p>
    <w:p w:rsidR="00082071" w:rsidRDefault="00082071" w:rsidP="00486DEC">
      <w:r>
        <w:rPr>
          <w:rFonts w:hint="eastAsia"/>
        </w:rPr>
        <w:t>解析页面的</w:t>
      </w:r>
      <w:r w:rsidR="008045A8">
        <w:rPr>
          <w:rFonts w:hint="eastAsia"/>
        </w:rPr>
        <w:t>url</w:t>
      </w:r>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r>
        <w:rPr>
          <w:rFonts w:hint="eastAsia"/>
        </w:rPr>
        <w:t>u</w:t>
      </w:r>
      <w:r>
        <w:t>rl</w:t>
      </w:r>
      <w:r>
        <w:rPr>
          <w:rFonts w:hint="eastAsia"/>
        </w:rPr>
        <w:t>信息</w:t>
      </w:r>
    </w:p>
    <w:p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lastRenderedPageBreak/>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r w:rsidR="00550017">
        <w:rPr>
          <w:rFonts w:hint="eastAsia"/>
        </w:rPr>
        <w:t>u</w:t>
      </w:r>
      <w:r w:rsidR="00550017">
        <w:t>rls</w:t>
      </w:r>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rsidR="00550017" w:rsidRDefault="00550017" w:rsidP="00550017">
      <w:pPr>
        <w:ind w:firstLine="420"/>
      </w:pPr>
      <w:r>
        <w:rPr>
          <w:rFonts w:hint="eastAsia"/>
        </w:rPr>
        <w:t>并将信息存储在</w:t>
      </w:r>
      <w:r>
        <w:rPr>
          <w:rFonts w:hint="eastAsia"/>
        </w:rPr>
        <w:t>u</w:t>
      </w:r>
      <w:r>
        <w:t>rls</w:t>
      </w:r>
      <w:r>
        <w:rPr>
          <w:rFonts w:hint="eastAsia"/>
        </w:rPr>
        <w:t>中</w:t>
      </w:r>
    </w:p>
    <w:p w:rsidR="00550017" w:rsidRDefault="00550017" w:rsidP="00550017">
      <w:pPr>
        <w:ind w:firstLine="420"/>
      </w:pPr>
      <w:r>
        <w:rPr>
          <w:rFonts w:hint="eastAsia"/>
        </w:rPr>
        <w:t>返回</w:t>
      </w:r>
      <w:r>
        <w:rPr>
          <w:rFonts w:hint="eastAsia"/>
        </w:rPr>
        <w:t>u</w:t>
      </w:r>
      <w:r>
        <w:t>rls</w:t>
      </w:r>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r>
        <w:rPr>
          <w:rFonts w:hint="eastAsia"/>
        </w:rPr>
        <w:t>url</w:t>
      </w:r>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的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r>
        <w:rPr>
          <w:rFonts w:hint="eastAsia"/>
        </w:rPr>
        <w:t>u</w:t>
      </w:r>
      <w:r>
        <w:t>rl</w:t>
      </w:r>
      <w:r>
        <w:rPr>
          <w:rFonts w:hint="eastAsia"/>
        </w:rPr>
        <w:t>信息</w:t>
      </w:r>
    </w:p>
    <w:p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lastRenderedPageBreak/>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08106E" w:rsidRDefault="0008106E" w:rsidP="0008106E">
      <w:pPr>
        <w:pStyle w:val="3"/>
      </w:pPr>
      <w:r>
        <w:rPr>
          <w:rFonts w:hint="eastAsia"/>
        </w:rPr>
        <w:lastRenderedPageBreak/>
        <w:t>S</w:t>
      </w:r>
      <w:r>
        <w:t>MILES</w:t>
      </w:r>
      <w:r>
        <w:rPr>
          <w:rFonts w:hint="eastAsia"/>
        </w:rPr>
        <w:t>数据获取</w:t>
      </w:r>
    </w:p>
    <w:p w:rsidR="0008106E" w:rsidRDefault="0008106E" w:rsidP="0008106E">
      <w:pPr>
        <w:ind w:firstLine="420"/>
      </w:pPr>
      <w:r>
        <w:t>P</w:t>
      </w:r>
      <w:r>
        <w:rPr>
          <w:rFonts w:hint="eastAsia"/>
        </w:rPr>
        <w:t>ubmed</w:t>
      </w:r>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r>
        <w:rPr>
          <w:rFonts w:hint="eastAsia"/>
        </w:rPr>
        <w:t>Data</w:t>
      </w:r>
      <w:r>
        <w:t>Frame</w:t>
      </w:r>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rsidR="0008106E" w:rsidRDefault="0008106E" w:rsidP="0008106E">
      <w:pPr>
        <w:ind w:firstLine="420"/>
      </w:pPr>
      <w:r>
        <w:rPr>
          <w:rFonts w:hint="eastAsia"/>
        </w:rPr>
        <w:t>再</w:t>
      </w:r>
      <w:r>
        <w:rPr>
          <w:rFonts w:hint="eastAsia"/>
        </w:rPr>
        <w:t>Pub</w:t>
      </w:r>
      <w:r>
        <w:t>med</w:t>
      </w:r>
      <w:r>
        <w:rPr>
          <w:rFonts w:hint="eastAsia"/>
        </w:rPr>
        <w:t>查询数据中，有很多的成分数据，这里选取所需要的第一个小分子化合物的药品作为我们需要的分子信息。</w:t>
      </w:r>
    </w:p>
    <w:p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结果，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rsidR="0008106E" w:rsidRDefault="0008106E" w:rsidP="0008106E">
      <w:pPr>
        <w:ind w:firstLine="420"/>
      </w:pPr>
      <w:r>
        <w:rPr>
          <w:rFonts w:hint="eastAsia"/>
        </w:rPr>
        <w:t>通过相关的分析与设计，本程序可以实现以下几个功能，分别是：</w:t>
      </w:r>
    </w:p>
    <w:p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rsidR="0008106E" w:rsidRDefault="0008106E" w:rsidP="0008106E">
      <w:r>
        <w:rPr>
          <w:rFonts w:hint="eastAsia"/>
        </w:rPr>
        <w:t>下面是这个程序的算法设计</w:t>
      </w:r>
      <w:r>
        <w:rPr>
          <w:rFonts w:hint="eastAsia"/>
        </w:rPr>
        <w:t>:</w:t>
      </w:r>
    </w:p>
    <w:p w:rsidR="0008106E" w:rsidRDefault="0008106E" w:rsidP="0008106E">
      <w:r>
        <w:t xml:space="preserve">  </w:t>
      </w:r>
      <w:r>
        <w:rPr>
          <w:rFonts w:hint="eastAsia"/>
        </w:rPr>
        <w:t>在查询分子界面上</w:t>
      </w:r>
      <w:r>
        <w:rPr>
          <w:rFonts w:hint="eastAsia"/>
        </w:rPr>
        <w:t>,</w:t>
      </w:r>
    </w:p>
    <w:p w:rsidR="0008106E" w:rsidRDefault="0008106E" w:rsidP="0008106E">
      <w:r>
        <w:rPr>
          <w:rFonts w:hint="eastAsia"/>
        </w:rPr>
        <w:t xml:space="preserve"> </w:t>
      </w:r>
      <w:r>
        <w:t xml:space="preserve">  </w:t>
      </w:r>
      <w:r>
        <w:rPr>
          <w:rFonts w:hint="eastAsia"/>
        </w:rPr>
        <w:t>访问地址页面</w:t>
      </w:r>
    </w:p>
    <w:p w:rsidR="0008106E" w:rsidRDefault="0008106E" w:rsidP="0008106E">
      <w:r>
        <w:rPr>
          <w:rFonts w:hint="eastAsia"/>
        </w:rPr>
        <w:t xml:space="preserve"> </w:t>
      </w:r>
      <w:r>
        <w:t xml:space="preserve">  </w:t>
      </w:r>
      <w:r>
        <w:rPr>
          <w:rFonts w:hint="eastAsia"/>
        </w:rPr>
        <w:t>定位</w:t>
      </w:r>
      <w:r>
        <w:rPr>
          <w:rFonts w:hint="eastAsia"/>
        </w:rPr>
        <w:t>S</w:t>
      </w:r>
      <w:r>
        <w:t>MILES</w:t>
      </w:r>
    </w:p>
    <w:p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rsidR="0008106E" w:rsidRDefault="0008106E" w:rsidP="0008106E"/>
    <w:p w:rsidR="0008106E" w:rsidRDefault="0008106E" w:rsidP="0008106E">
      <w:r>
        <w:rPr>
          <w:rFonts w:hint="eastAsia"/>
        </w:rPr>
        <w:t>在查询首页上，</w:t>
      </w:r>
    </w:p>
    <w:p w:rsidR="0008106E" w:rsidRDefault="0008106E" w:rsidP="0008106E">
      <w:r>
        <w:rPr>
          <w:rFonts w:hint="eastAsia"/>
        </w:rPr>
        <w:t xml:space="preserve"> </w:t>
      </w:r>
      <w:r>
        <w:t xml:space="preserve">  </w:t>
      </w:r>
      <w:r>
        <w:rPr>
          <w:rFonts w:hint="eastAsia"/>
        </w:rPr>
        <w:t>访问查询首页</w:t>
      </w:r>
    </w:p>
    <w:p w:rsidR="0008106E" w:rsidRDefault="0008106E" w:rsidP="0008106E">
      <w:r>
        <w:rPr>
          <w:rFonts w:hint="eastAsia"/>
        </w:rPr>
        <w:t xml:space="preserve"> </w:t>
      </w:r>
      <w:r>
        <w:t xml:space="preserve">  </w:t>
      </w:r>
      <w:r>
        <w:rPr>
          <w:rFonts w:hint="eastAsia"/>
        </w:rPr>
        <w:t>定位首页查询框，并清空查询窗口</w:t>
      </w:r>
    </w:p>
    <w:p w:rsidR="0008106E" w:rsidRDefault="0008106E" w:rsidP="0008106E">
      <w:r>
        <w:rPr>
          <w:rFonts w:hint="eastAsia"/>
        </w:rPr>
        <w:t xml:space="preserve"> </w:t>
      </w:r>
      <w:r>
        <w:t xml:space="preserve">  </w:t>
      </w:r>
      <w:r>
        <w:rPr>
          <w:rFonts w:hint="eastAsia"/>
        </w:rPr>
        <w:t>定位首页查询框，并输入查询关键字</w:t>
      </w:r>
    </w:p>
    <w:p w:rsidR="0008106E" w:rsidRDefault="0008106E" w:rsidP="0008106E">
      <w:r>
        <w:rPr>
          <w:rFonts w:hint="eastAsia"/>
        </w:rPr>
        <w:t xml:space="preserve"> </w:t>
      </w:r>
      <w:r>
        <w:t xml:space="preserve">  </w:t>
      </w:r>
      <w:r>
        <w:rPr>
          <w:rFonts w:hint="eastAsia"/>
        </w:rPr>
        <w:t>定位首页查询按钮，并点击确定</w:t>
      </w:r>
    </w:p>
    <w:p w:rsidR="0008106E" w:rsidRDefault="0008106E" w:rsidP="0008106E"/>
    <w:p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rsidR="0008106E" w:rsidRDefault="0008106E" w:rsidP="0008106E">
      <w:pPr>
        <w:ind w:firstLineChars="200" w:firstLine="420"/>
      </w:pPr>
      <w:r>
        <w:rPr>
          <w:rFonts w:hint="eastAsia"/>
        </w:rPr>
        <w:t>访问查询首页</w:t>
      </w:r>
    </w:p>
    <w:p w:rsidR="0008106E" w:rsidRDefault="0008106E" w:rsidP="0008106E">
      <w:r>
        <w:rPr>
          <w:rFonts w:hint="eastAsia"/>
        </w:rPr>
        <w:t xml:space="preserve"> </w:t>
      </w:r>
      <w:r>
        <w:t xml:space="preserve">  </w:t>
      </w:r>
      <w:r>
        <w:rPr>
          <w:rFonts w:hint="eastAsia"/>
        </w:rPr>
        <w:t>定位首页查询框，并清空查询窗口</w:t>
      </w:r>
    </w:p>
    <w:p w:rsidR="0008106E" w:rsidRDefault="0008106E" w:rsidP="0008106E">
      <w:r>
        <w:rPr>
          <w:rFonts w:hint="eastAsia"/>
        </w:rPr>
        <w:t xml:space="preserve"> </w:t>
      </w:r>
      <w:r>
        <w:t xml:space="preserve">  </w:t>
      </w:r>
      <w:r>
        <w:rPr>
          <w:rFonts w:hint="eastAsia"/>
        </w:rPr>
        <w:t>定位首页查询框，并输入查询关键字</w:t>
      </w:r>
    </w:p>
    <w:p w:rsidR="0008106E" w:rsidRDefault="0008106E" w:rsidP="0008106E">
      <w:r>
        <w:rPr>
          <w:rFonts w:hint="eastAsia"/>
        </w:rPr>
        <w:t xml:space="preserve"> </w:t>
      </w:r>
      <w:r>
        <w:t xml:space="preserve">  </w:t>
      </w:r>
      <w:r>
        <w:rPr>
          <w:rFonts w:hint="eastAsia"/>
        </w:rPr>
        <w:t>定位首页查询按钮，并点击确定。</w:t>
      </w:r>
    </w:p>
    <w:p w:rsidR="0008106E" w:rsidRDefault="0008106E" w:rsidP="0008106E">
      <w:r>
        <w:rPr>
          <w:rFonts w:hint="eastAsia"/>
        </w:rPr>
        <w:t>上述操作完成后，页面会跳转到查询结果页面。分三种情况</w:t>
      </w:r>
    </w:p>
    <w:p w:rsidR="0008106E" w:rsidRDefault="0008106E" w:rsidP="0008106E">
      <w:r>
        <w:t xml:space="preserve">If </w:t>
      </w:r>
      <w:r>
        <w:rPr>
          <w:rFonts w:hint="eastAsia"/>
        </w:rPr>
        <w:t>查询结果只有一种</w:t>
      </w:r>
    </w:p>
    <w:p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rsidR="0008106E" w:rsidRDefault="0008106E" w:rsidP="0008106E">
      <w:pPr>
        <w:ind w:firstLineChars="500" w:firstLine="1050"/>
      </w:pPr>
      <w:r>
        <w:rPr>
          <w:rFonts w:hint="eastAsia"/>
        </w:rPr>
        <w:lastRenderedPageBreak/>
        <w:t>定位</w:t>
      </w:r>
      <w:r>
        <w:rPr>
          <w:rFonts w:hint="eastAsia"/>
        </w:rPr>
        <w:t>S</w:t>
      </w:r>
      <w:r>
        <w:t>MILES</w:t>
      </w:r>
      <w:r>
        <w:rPr>
          <w:rFonts w:hint="eastAsia"/>
        </w:rPr>
        <w:t>对应的文本信息并抓取</w:t>
      </w:r>
    </w:p>
    <w:p w:rsidR="0008106E" w:rsidRDefault="0008106E" w:rsidP="0008106E">
      <w:r>
        <w:t>E</w:t>
      </w:r>
      <w:r>
        <w:rPr>
          <w:rFonts w:hint="eastAsia"/>
        </w:rPr>
        <w:t>lse</w:t>
      </w:r>
      <w:r>
        <w:t xml:space="preserve"> if </w:t>
      </w:r>
      <w:r>
        <w:rPr>
          <w:rFonts w:hint="eastAsia"/>
        </w:rPr>
        <w:t>查询结果有多种</w:t>
      </w:r>
    </w:p>
    <w:p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rsidR="0008106E" w:rsidRDefault="0008106E" w:rsidP="0008106E">
      <w:pPr>
        <w:ind w:firstLine="420"/>
      </w:pPr>
      <w:r>
        <w:rPr>
          <w:rFonts w:hint="eastAsia"/>
        </w:rPr>
        <w:t xml:space="preserve"> </w:t>
      </w:r>
      <w:r>
        <w:t xml:space="preserve">    </w:t>
      </w:r>
      <w:r>
        <w:rPr>
          <w:rFonts w:hint="eastAsia"/>
        </w:rPr>
        <w:t>将链接属性作为结果页面的</w:t>
      </w:r>
      <w:r>
        <w:rPr>
          <w:rFonts w:hint="eastAsia"/>
        </w:rPr>
        <w:t>u</w:t>
      </w:r>
      <w:r>
        <w:t>rl</w:t>
      </w:r>
    </w:p>
    <w:p w:rsidR="0008106E" w:rsidRDefault="0008106E" w:rsidP="0008106E">
      <w:pPr>
        <w:ind w:firstLine="420"/>
      </w:pPr>
      <w:r>
        <w:t xml:space="preserve">     </w:t>
      </w:r>
      <w:r>
        <w:rPr>
          <w:rFonts w:hint="eastAsia"/>
        </w:rPr>
        <w:t>访问结果页面的</w:t>
      </w:r>
      <w:r>
        <w:rPr>
          <w:rFonts w:hint="eastAsia"/>
        </w:rPr>
        <w:t>u</w:t>
      </w:r>
      <w:r>
        <w:t>rl</w:t>
      </w:r>
    </w:p>
    <w:p w:rsidR="0008106E" w:rsidRDefault="0008106E" w:rsidP="0008106E">
      <w:pPr>
        <w:ind w:firstLine="420"/>
      </w:pPr>
      <w:r>
        <w:t xml:space="preserve">     </w:t>
      </w:r>
      <w:r>
        <w:rPr>
          <w:rFonts w:hint="eastAsia"/>
        </w:rPr>
        <w:t>定位</w:t>
      </w:r>
      <w:r>
        <w:rPr>
          <w:rFonts w:hint="eastAsia"/>
        </w:rPr>
        <w:t>S</w:t>
      </w:r>
      <w:r>
        <w:t>MILES</w:t>
      </w:r>
    </w:p>
    <w:p w:rsidR="0008106E" w:rsidRDefault="0008106E" w:rsidP="0008106E">
      <w:pPr>
        <w:ind w:firstLine="420"/>
      </w:pPr>
      <w:r>
        <w:t xml:space="preserve">     </w:t>
      </w:r>
      <w:r>
        <w:rPr>
          <w:rFonts w:hint="eastAsia"/>
        </w:rPr>
        <w:t>定位</w:t>
      </w:r>
      <w:r>
        <w:t>SMILES</w:t>
      </w:r>
      <w:r>
        <w:rPr>
          <w:rFonts w:hint="eastAsia"/>
        </w:rPr>
        <w:t>对应的文本信息</w:t>
      </w:r>
    </w:p>
    <w:p w:rsidR="0008106E" w:rsidRDefault="0008106E" w:rsidP="0008106E">
      <w:r>
        <w:t>E</w:t>
      </w:r>
      <w:r>
        <w:rPr>
          <w:rFonts w:hint="eastAsia"/>
        </w:rPr>
        <w:t>lse</w:t>
      </w:r>
      <w:r>
        <w:t xml:space="preserve">  </w:t>
      </w:r>
      <w:r>
        <w:rPr>
          <w:rFonts w:hint="eastAsia"/>
        </w:rPr>
        <w:t>查询结果为空</w:t>
      </w:r>
    </w:p>
    <w:p w:rsidR="0008106E" w:rsidRDefault="0008106E" w:rsidP="0008106E">
      <w:r>
        <w:rPr>
          <w:rFonts w:hint="eastAsia"/>
        </w:rPr>
        <w:t xml:space="preserve"> </w:t>
      </w:r>
      <w:r>
        <w:t xml:space="preserve">    SMILES</w:t>
      </w:r>
      <w:r>
        <w:rPr>
          <w:rFonts w:hint="eastAsia"/>
        </w:rPr>
        <w:t>结果赋值为空</w:t>
      </w:r>
    </w:p>
    <w:p w:rsidR="0008106E" w:rsidRDefault="0008106E" w:rsidP="0008106E"/>
    <w:p w:rsidR="0008106E" w:rsidRDefault="0008106E" w:rsidP="0008106E">
      <w:r>
        <w:rPr>
          <w:rFonts w:hint="eastAsia"/>
        </w:rPr>
        <w:t>返回</w:t>
      </w:r>
      <w:r>
        <w:rPr>
          <w:rFonts w:hint="eastAsia"/>
        </w:rPr>
        <w:t>S</w:t>
      </w:r>
      <w:r>
        <w:t>MILES</w:t>
      </w:r>
    </w:p>
    <w:p w:rsidR="0008106E" w:rsidRDefault="0008106E" w:rsidP="0008106E">
      <w:r>
        <w:rPr>
          <w:rFonts w:hint="eastAsia"/>
        </w:rPr>
        <w:t xml:space="preserve"> </w:t>
      </w:r>
      <w:r>
        <w:t xml:space="preserve">  </w:t>
      </w:r>
    </w:p>
    <w:p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08106E" w:rsidRDefault="0008106E" w:rsidP="0008106E">
      <w:r>
        <w:rPr>
          <w:rFonts w:hint="eastAsia"/>
        </w:rPr>
        <w:t>算法的输入是一个链表，链表的每个元素都是成分的名称</w:t>
      </w:r>
    </w:p>
    <w:p w:rsidR="0008106E" w:rsidRDefault="0008106E" w:rsidP="0008106E">
      <w:r>
        <w:rPr>
          <w:rFonts w:hint="eastAsia"/>
        </w:rPr>
        <w:t>访问查询首页</w:t>
      </w:r>
    </w:p>
    <w:p w:rsidR="0008106E" w:rsidRDefault="0008106E" w:rsidP="0008106E">
      <w:r>
        <w:rPr>
          <w:rFonts w:hint="eastAsia"/>
        </w:rPr>
        <w:t>给空数组</w:t>
      </w:r>
      <w:r>
        <w:t>Drugs</w:t>
      </w:r>
      <w:r>
        <w:rPr>
          <w:rFonts w:hint="eastAsia"/>
        </w:rPr>
        <w:t>存储查询结果</w:t>
      </w:r>
    </w:p>
    <w:p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08106E" w:rsidRDefault="0008106E" w:rsidP="0008106E">
      <w:r>
        <w:rPr>
          <w:rFonts w:hint="eastAsia"/>
        </w:rPr>
        <w:tab/>
      </w:r>
      <w:r>
        <w:rPr>
          <w:rFonts w:hint="eastAsia"/>
        </w:rPr>
        <w:tab/>
        <w:t xml:space="preserve">   </w:t>
      </w:r>
      <w:r>
        <w:rPr>
          <w:rFonts w:hint="eastAsia"/>
        </w:rPr>
        <w:t>定位首页查询框，并清空查询窗口</w:t>
      </w:r>
    </w:p>
    <w:p w:rsidR="0008106E" w:rsidRDefault="0008106E" w:rsidP="0008106E">
      <w:r>
        <w:rPr>
          <w:rFonts w:hint="eastAsia"/>
        </w:rPr>
        <w:tab/>
      </w:r>
      <w:r>
        <w:rPr>
          <w:rFonts w:hint="eastAsia"/>
        </w:rPr>
        <w:tab/>
        <w:t xml:space="preserve">   </w:t>
      </w:r>
      <w:r>
        <w:rPr>
          <w:rFonts w:hint="eastAsia"/>
        </w:rPr>
        <w:t>定位首页查询框，并输入查询关键字</w:t>
      </w:r>
    </w:p>
    <w:p w:rsidR="0008106E" w:rsidRDefault="0008106E" w:rsidP="0008106E">
      <w:r>
        <w:rPr>
          <w:rFonts w:hint="eastAsia"/>
        </w:rPr>
        <w:tab/>
      </w:r>
      <w:r>
        <w:rPr>
          <w:rFonts w:hint="eastAsia"/>
        </w:rPr>
        <w:tab/>
        <w:t xml:space="preserve">   </w:t>
      </w:r>
      <w:r>
        <w:rPr>
          <w:rFonts w:hint="eastAsia"/>
        </w:rPr>
        <w:t>定位首页查询按钮，并点击确定。</w:t>
      </w:r>
    </w:p>
    <w:p w:rsidR="0008106E" w:rsidRDefault="0008106E" w:rsidP="0008106E">
      <w:r>
        <w:rPr>
          <w:rFonts w:hint="eastAsia"/>
        </w:rPr>
        <w:tab/>
      </w:r>
      <w:r>
        <w:rPr>
          <w:rFonts w:hint="eastAsia"/>
        </w:rPr>
        <w:tab/>
      </w:r>
      <w:r>
        <w:rPr>
          <w:rFonts w:hint="eastAsia"/>
        </w:rPr>
        <w:t>上述操作完成后，页面会跳转到查询结果页面。分三种情况</w:t>
      </w:r>
    </w:p>
    <w:p w:rsidR="0008106E" w:rsidRDefault="0008106E" w:rsidP="0008106E">
      <w:r>
        <w:rPr>
          <w:rFonts w:hint="eastAsia"/>
        </w:rPr>
        <w:tab/>
      </w:r>
      <w:r>
        <w:rPr>
          <w:rFonts w:hint="eastAsia"/>
        </w:rPr>
        <w:tab/>
        <w:t xml:space="preserve">If </w:t>
      </w:r>
      <w:r>
        <w:rPr>
          <w:rFonts w:hint="eastAsia"/>
        </w:rPr>
        <w:t>查询结果只有一种</w:t>
      </w:r>
    </w:p>
    <w:p w:rsidR="0008106E" w:rsidRDefault="0008106E" w:rsidP="0008106E">
      <w:r>
        <w:rPr>
          <w:rFonts w:hint="eastAsia"/>
        </w:rPr>
        <w:tab/>
      </w:r>
      <w:r>
        <w:rPr>
          <w:rFonts w:hint="eastAsia"/>
        </w:rPr>
        <w:tab/>
        <w:t xml:space="preserve">Then </w:t>
      </w:r>
      <w:r>
        <w:rPr>
          <w:rFonts w:hint="eastAsia"/>
        </w:rPr>
        <w:t>直接定位</w:t>
      </w:r>
      <w:r>
        <w:rPr>
          <w:rFonts w:hint="eastAsia"/>
        </w:rPr>
        <w:t>SMILES</w:t>
      </w:r>
    </w:p>
    <w:p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rsidR="0008106E" w:rsidRDefault="0008106E" w:rsidP="0008106E">
      <w:r>
        <w:rPr>
          <w:rFonts w:hint="eastAsia"/>
        </w:rPr>
        <w:tab/>
      </w:r>
      <w:r>
        <w:rPr>
          <w:rFonts w:hint="eastAsia"/>
        </w:rPr>
        <w:tab/>
        <w:t xml:space="preserve">Else if </w:t>
      </w:r>
      <w:r>
        <w:rPr>
          <w:rFonts w:hint="eastAsia"/>
        </w:rPr>
        <w:t>查询结果有多种</w:t>
      </w:r>
    </w:p>
    <w:p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rsidR="0008106E" w:rsidRDefault="0008106E" w:rsidP="0008106E">
      <w:r>
        <w:rPr>
          <w:rFonts w:hint="eastAsia"/>
        </w:rPr>
        <w:tab/>
      </w:r>
      <w:r>
        <w:rPr>
          <w:rFonts w:hint="eastAsia"/>
        </w:rPr>
        <w:tab/>
        <w:t xml:space="preserve">     </w:t>
      </w:r>
      <w:r>
        <w:rPr>
          <w:rFonts w:hint="eastAsia"/>
        </w:rPr>
        <w:t>将链接属性作为结果页面的</w:t>
      </w:r>
      <w:r>
        <w:rPr>
          <w:rFonts w:hint="eastAsia"/>
        </w:rPr>
        <w:t>url</w:t>
      </w:r>
    </w:p>
    <w:p w:rsidR="0008106E" w:rsidRDefault="0008106E" w:rsidP="0008106E">
      <w:r>
        <w:rPr>
          <w:rFonts w:hint="eastAsia"/>
        </w:rPr>
        <w:tab/>
      </w:r>
      <w:r>
        <w:rPr>
          <w:rFonts w:hint="eastAsia"/>
        </w:rPr>
        <w:tab/>
        <w:t xml:space="preserve">     </w:t>
      </w:r>
      <w:r>
        <w:rPr>
          <w:rFonts w:hint="eastAsia"/>
        </w:rPr>
        <w:t>访问结果页面的</w:t>
      </w:r>
      <w:r>
        <w:rPr>
          <w:rFonts w:hint="eastAsia"/>
        </w:rPr>
        <w:t>url</w:t>
      </w:r>
    </w:p>
    <w:p w:rsidR="0008106E" w:rsidRDefault="0008106E" w:rsidP="0008106E">
      <w:r>
        <w:rPr>
          <w:rFonts w:hint="eastAsia"/>
        </w:rPr>
        <w:tab/>
      </w:r>
      <w:r>
        <w:rPr>
          <w:rFonts w:hint="eastAsia"/>
        </w:rPr>
        <w:tab/>
        <w:t xml:space="preserve">     </w:t>
      </w:r>
      <w:r>
        <w:rPr>
          <w:rFonts w:hint="eastAsia"/>
        </w:rPr>
        <w:t>定位</w:t>
      </w:r>
      <w:r>
        <w:rPr>
          <w:rFonts w:hint="eastAsia"/>
        </w:rPr>
        <w:t>SMILES</w:t>
      </w:r>
    </w:p>
    <w:p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08106E" w:rsidRDefault="0008106E" w:rsidP="0008106E">
      <w:r>
        <w:rPr>
          <w:rFonts w:hint="eastAsia"/>
        </w:rPr>
        <w:tab/>
      </w:r>
      <w:r>
        <w:rPr>
          <w:rFonts w:hint="eastAsia"/>
        </w:rPr>
        <w:tab/>
        <w:t xml:space="preserve">Else  </w:t>
      </w:r>
      <w:r>
        <w:rPr>
          <w:rFonts w:hint="eastAsia"/>
        </w:rPr>
        <w:t>查询结果为空</w:t>
      </w:r>
    </w:p>
    <w:p w:rsidR="0008106E" w:rsidRDefault="0008106E" w:rsidP="0008106E">
      <w:r>
        <w:rPr>
          <w:rFonts w:hint="eastAsia"/>
        </w:rPr>
        <w:tab/>
      </w:r>
      <w:r>
        <w:rPr>
          <w:rFonts w:hint="eastAsia"/>
        </w:rPr>
        <w:tab/>
        <w:t xml:space="preserve">     SMILES</w:t>
      </w:r>
      <w:r>
        <w:rPr>
          <w:rFonts w:hint="eastAsia"/>
        </w:rPr>
        <w:t>结果赋值为空</w:t>
      </w:r>
    </w:p>
    <w:p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08106E" w:rsidRDefault="0008106E" w:rsidP="0008106E">
      <w:r>
        <w:rPr>
          <w:rFonts w:hint="eastAsia"/>
        </w:rPr>
        <w:t xml:space="preserve"> </w:t>
      </w:r>
      <w:r>
        <w:t xml:space="preserve">       </w:t>
      </w:r>
      <w:r>
        <w:rPr>
          <w:rFonts w:hint="eastAsia"/>
        </w:rPr>
        <w:t>重新将</w:t>
      </w:r>
      <w:r>
        <w:rPr>
          <w:rFonts w:hint="eastAsia"/>
        </w:rPr>
        <w:t>url</w:t>
      </w:r>
      <w:r>
        <w:rPr>
          <w:rFonts w:hint="eastAsia"/>
        </w:rPr>
        <w:t>更新为查询首页</w:t>
      </w:r>
    </w:p>
    <w:p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08106E" w:rsidRDefault="0008106E" w:rsidP="0008106E">
      <w:r>
        <w:rPr>
          <w:rFonts w:hint="eastAsia"/>
        </w:rPr>
        <w:t>返回</w:t>
      </w:r>
      <w:r>
        <w:t>Drugs</w:t>
      </w:r>
    </w:p>
    <w:p w:rsidR="0008106E" w:rsidRDefault="0008106E" w:rsidP="0008106E"/>
    <w:p w:rsidR="0008106E" w:rsidRDefault="0008106E" w:rsidP="0008106E">
      <w:r>
        <w:rPr>
          <w:rFonts w:hint="eastAsia"/>
        </w:rPr>
        <w:t>这个算法可以实现自动化查询的批量处理。</w:t>
      </w:r>
    </w:p>
    <w:p w:rsidR="0008106E" w:rsidRDefault="0008106E" w:rsidP="0008106E"/>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r w:rsidRPr="00BB5F41">
        <w:t>pubchem</w:t>
      </w:r>
      <w:r w:rsidR="00D750C4">
        <w:t>s</w:t>
      </w:r>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r w:rsidR="00D750C4">
        <w:rPr>
          <w:rFonts w:hint="eastAsia"/>
        </w:rPr>
        <w:t>url</w:t>
      </w:r>
      <w:r w:rsidR="0065356B">
        <w:rPr>
          <w:rFonts w:hint="eastAsia"/>
        </w:rPr>
        <w:t>，然后直接在特定的</w:t>
      </w:r>
      <w:r w:rsidR="0065356B">
        <w:rPr>
          <w:rFonts w:hint="eastAsia"/>
        </w:rPr>
        <w:t>url</w:t>
      </w:r>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w:t>
      </w:r>
      <w:r w:rsidR="00157C8A">
        <w:rPr>
          <w:rFonts w:hint="eastAsia"/>
        </w:rPr>
        <w:lastRenderedPageBreak/>
        <w:t>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r>
        <w:rPr>
          <w:rFonts w:hint="eastAsia"/>
        </w:rPr>
        <w:t>url</w:t>
      </w:r>
    </w:p>
    <w:p w:rsidR="00984DC3" w:rsidRDefault="009D1F78" w:rsidP="00984DC3">
      <w:r>
        <w:rPr>
          <w:rFonts w:hint="eastAsia"/>
        </w:rPr>
        <w:t>通过</w:t>
      </w:r>
      <w:r>
        <w:rPr>
          <w:rFonts w:hint="eastAsia"/>
        </w:rPr>
        <w:t>id</w:t>
      </w:r>
      <w:r>
        <w:rPr>
          <w:rFonts w:hint="eastAsia"/>
        </w:rPr>
        <w:t>定位到</w:t>
      </w:r>
      <w:r>
        <w:t>’</w:t>
      </w:r>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r>
        <w:t>’</w:t>
      </w:r>
      <w:r w:rsidRPr="009D1F78">
        <w:t>menu-btn</w:t>
      </w:r>
      <w:r>
        <w:t>’</w:t>
      </w:r>
      <w:r w:rsidR="001911E0">
        <w:rPr>
          <w:rFonts w:hint="eastAsia"/>
        </w:rPr>
        <w:t>取第一个元素</w:t>
      </w:r>
      <w:r>
        <w:rPr>
          <w:rFonts w:hint="eastAsia"/>
        </w:rPr>
        <w:t>并模拟点击</w:t>
      </w:r>
    </w:p>
    <w:p w:rsidR="009D1F78" w:rsidRDefault="001911E0" w:rsidP="00984DC3">
      <w:r>
        <w:rPr>
          <w:rFonts w:hint="eastAsia"/>
        </w:rPr>
        <w:t>通过</w:t>
      </w:r>
      <w:r w:rsidR="008E76E1">
        <w:rPr>
          <w:rFonts w:hint="eastAsia"/>
        </w:rPr>
        <w:t>link</w:t>
      </w:r>
      <w:r w:rsidR="008E76E1">
        <w:t>_text</w:t>
      </w:r>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r>
        <w:rPr>
          <w:rFonts w:hint="eastAsia"/>
        </w:rPr>
        <w:t>url</w:t>
      </w:r>
      <w:r>
        <w:rPr>
          <w:rFonts w:hint="eastAsia"/>
        </w:rPr>
        <w:t>在进行访问的方法，是比较好的，一是可以进行</w:t>
      </w:r>
      <w:r w:rsidR="006F75C3">
        <w:rPr>
          <w:rFonts w:hint="eastAsia"/>
        </w:rPr>
        <w:t>方便的操作，防止因为某种药品的成分不存在对应的</w:t>
      </w:r>
      <w:r w:rsidR="006F75C3">
        <w:rPr>
          <w:rFonts w:hint="eastAsia"/>
        </w:rPr>
        <w:t>url</w:t>
      </w:r>
      <w:r w:rsidR="006F75C3">
        <w:rPr>
          <w:rFonts w:hint="eastAsia"/>
        </w:rPr>
        <w:t>而导致的</w:t>
      </w:r>
      <w:r w:rsidR="00EB6EB6">
        <w:rPr>
          <w:rFonts w:hint="eastAsia"/>
        </w:rPr>
        <w:t>错误，二是可以进行对应的</w:t>
      </w:r>
      <w:r w:rsidR="002A7633">
        <w:rPr>
          <w:rFonts w:hint="eastAsia"/>
        </w:rPr>
        <w:t>批量操作。</w:t>
      </w:r>
    </w:p>
    <w:p w:rsidR="00C854ED" w:rsidRPr="00C854ED" w:rsidRDefault="0053631D" w:rsidP="00075B93">
      <w:pPr>
        <w:rPr>
          <w:rFonts w:hint="eastAsia"/>
        </w:rPr>
      </w:pPr>
      <w:r>
        <w:tab/>
      </w:r>
      <w:r>
        <w:rPr>
          <w:rFonts w:hint="eastAsia"/>
        </w:rPr>
        <w:t>这里，</w:t>
      </w:r>
      <w:r w:rsidR="000E2DE0">
        <w:rPr>
          <w:rFonts w:hint="eastAsia"/>
        </w:rPr>
        <w:t>需要做的就是根据药品的</w:t>
      </w:r>
      <w:r w:rsidR="00911451">
        <w:rPr>
          <w:rFonts w:hint="eastAsia"/>
        </w:rPr>
        <w:t>名称得到</w:t>
      </w:r>
      <w:r w:rsidR="00911451">
        <w:rPr>
          <w:rFonts w:hint="eastAsia"/>
        </w:rPr>
        <w:t>url</w:t>
      </w:r>
      <w:r w:rsidR="00911451">
        <w:rPr>
          <w:rFonts w:hint="eastAsia"/>
        </w:rPr>
        <w:t>，最后利用</w:t>
      </w:r>
      <w:r w:rsidR="00911451">
        <w:rPr>
          <w:rFonts w:hint="eastAsia"/>
        </w:rPr>
        <w:t>url</w:t>
      </w:r>
      <w:r w:rsidR="00911451">
        <w:rPr>
          <w:rFonts w:hint="eastAsia"/>
        </w:rPr>
        <w:t>来进行</w:t>
      </w:r>
      <w:r w:rsidR="00911451">
        <w:rPr>
          <w:rFonts w:hint="eastAsia"/>
        </w:rPr>
        <w:t>3</w:t>
      </w:r>
      <w:r w:rsidR="00911451">
        <w:t>D</w:t>
      </w:r>
      <w:r w:rsidR="00911451">
        <w:rPr>
          <w:rFonts w:hint="eastAsia"/>
        </w:rPr>
        <w:t>-</w:t>
      </w:r>
      <w:r w:rsidR="00911451">
        <w:t>C</w:t>
      </w:r>
      <w:r w:rsidR="00911451">
        <w:rPr>
          <w:rFonts w:hint="eastAsia"/>
        </w:rPr>
        <w:t>on</w:t>
      </w:r>
      <w:r w:rsidR="00911451">
        <w:t>former</w:t>
      </w:r>
      <w:r w:rsidR="00911451">
        <w:rPr>
          <w:rFonts w:hint="eastAsia"/>
        </w:rPr>
        <w:t>的下载。</w:t>
      </w:r>
    </w:p>
    <w:p w:rsidR="00387C21" w:rsidRDefault="00387C21" w:rsidP="00387C21">
      <w:pPr>
        <w:pStyle w:val="3"/>
      </w:pPr>
      <w:r w:rsidRPr="00387C21">
        <w:t>DisGeNET</w:t>
      </w:r>
    </w:p>
    <w:p w:rsidR="004906C3" w:rsidRDefault="00027594" w:rsidP="00291BC9">
      <w:pPr>
        <w:rPr>
          <w:rStyle w:val="aa"/>
        </w:rPr>
      </w:pPr>
      <w:r>
        <w:rPr>
          <w:rFonts w:hint="eastAsia"/>
        </w:rPr>
        <w:t>地址：</w:t>
      </w:r>
      <w:hyperlink r:id="rId30" w:history="1">
        <w:r w:rsidRPr="00064747">
          <w:rPr>
            <w:rStyle w:val="aa"/>
          </w:rPr>
          <w:t>http://www.disgenet.org/web/DisGeNET/menu/search?1</w:t>
        </w:r>
      </w:hyperlink>
    </w:p>
    <w:p w:rsidR="00027594" w:rsidRPr="00291BC9" w:rsidRDefault="00027594" w:rsidP="00291BC9">
      <w:pPr>
        <w:rPr>
          <w:color w:val="0563C1" w:themeColor="hyperlink"/>
          <w:u w:val="single"/>
        </w:rPr>
      </w:pPr>
      <w:r>
        <w:rPr>
          <w:rFonts w:hint="eastAsia"/>
        </w:rPr>
        <w:t>该数据库的使用是，在页面中输入疾病的名称，</w:t>
      </w:r>
    </w:p>
    <w:p w:rsidR="00027594" w:rsidRDefault="00027594" w:rsidP="00291BC9">
      <w:r>
        <w:rPr>
          <w:noProof/>
        </w:rPr>
        <w:drawing>
          <wp:inline distT="0" distB="0" distL="0" distR="0" wp14:anchorId="1D2EF9A2" wp14:editId="2E2B8967">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输入疾病之后，查询搜索按钮，会得到对应的靶点数据，</w:t>
      </w:r>
    </w:p>
    <w:p w:rsidR="00027594" w:rsidRDefault="00027594" w:rsidP="00291BC9">
      <w:r>
        <w:rPr>
          <w:noProof/>
        </w:rPr>
        <w:drawing>
          <wp:inline distT="0" distB="0" distL="0" distR="0" wp14:anchorId="57430E2E" wp14:editId="4283EBC7">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这里存在很多的靶点信息，然后需要做的就是查询详细信息，下面是这些把靶点的信息。</w:t>
      </w:r>
    </w:p>
    <w:p w:rsidR="003A2167" w:rsidRDefault="003A2167" w:rsidP="003A2167">
      <w:pPr>
        <w:rPr>
          <w:rFonts w:hint="eastAsia"/>
        </w:rPr>
      </w:pPr>
      <w:r>
        <w:rPr>
          <w:noProof/>
        </w:rPr>
        <w:lastRenderedPageBreak/>
        <w:drawing>
          <wp:inline distT="0" distB="0" distL="0" distR="0" wp14:anchorId="3FBEECBF" wp14:editId="001BE1DE">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27250"/>
                    </a:xfrm>
                    <a:prstGeom prst="rect">
                      <a:avLst/>
                    </a:prstGeom>
                  </pic:spPr>
                </pic:pic>
              </a:graphicData>
            </a:graphic>
          </wp:inline>
        </w:drawing>
      </w:r>
    </w:p>
    <w:p w:rsidR="00027594" w:rsidRDefault="00027594" w:rsidP="00291BC9"/>
    <w:p w:rsidR="00390866" w:rsidRPr="000C4819" w:rsidRDefault="00027594" w:rsidP="001E4B6E">
      <w:pPr>
        <w:rPr>
          <w:rFonts w:hint="eastAsia"/>
        </w:rPr>
      </w:pPr>
      <w:r>
        <w:rPr>
          <w:rFonts w:hint="eastAsia"/>
        </w:rPr>
        <w:t>这里边的靶点进行筛选即可。</w:t>
      </w:r>
    </w:p>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r w:rsidR="00AD5695">
        <w:rPr>
          <w:rFonts w:hint="eastAsia"/>
        </w:rPr>
        <w:t>Da</w:t>
      </w:r>
      <w:r w:rsidR="00AD5695">
        <w:t>taFrame</w:t>
      </w:r>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Protein Data Bank,PDB)</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rsidR="00452DE2" w:rsidRDefault="00452DE2" w:rsidP="00D85210">
      <w:pPr>
        <w:ind w:firstLine="420"/>
      </w:pPr>
      <w:r>
        <w:t>NCBI</w:t>
      </w:r>
      <w:r>
        <w:rPr>
          <w:rFonts w:hint="eastAsia"/>
        </w:rPr>
        <w:t>获取基因信息</w:t>
      </w:r>
      <w:r w:rsidR="00D85210">
        <w:rPr>
          <w:rFonts w:hint="eastAsia"/>
        </w:rPr>
        <w:t>。</w:t>
      </w:r>
    </w:p>
    <w:p w:rsidR="00D85210" w:rsidRDefault="00D85210" w:rsidP="00D85210">
      <w:pPr>
        <w:ind w:firstLine="420"/>
      </w:pPr>
      <w:r>
        <w:rPr>
          <w:rFonts w:hint="eastAsia"/>
        </w:rPr>
        <w:t>首先，在网址</w:t>
      </w:r>
      <w:hyperlink r:id="rId34" w:history="1">
        <w:r w:rsidRPr="00480BBE">
          <w:rPr>
            <w:rStyle w:val="aa"/>
          </w:rPr>
          <w:t>https://www.ncbi.nlm.nih.gov/gene</w:t>
        </w:r>
      </w:hyperlink>
      <w:r>
        <w:rPr>
          <w:rFonts w:hint="eastAsia"/>
        </w:rPr>
        <w:t>对应的页面中，输入疾病信息，</w:t>
      </w:r>
    </w:p>
    <w:p w:rsidR="00D85210" w:rsidRDefault="00D85210" w:rsidP="00D85210">
      <w:r>
        <w:rPr>
          <w:noProof/>
        </w:rPr>
        <w:lastRenderedPageBreak/>
        <w:drawing>
          <wp:inline distT="0" distB="0" distL="0" distR="0" wp14:anchorId="1B7DD91D" wp14:editId="79A5903B">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rsidR="00D85210" w:rsidRDefault="00D85210" w:rsidP="00D85210">
      <w:pPr>
        <w:rPr>
          <w:kern w:val="0"/>
        </w:rPr>
      </w:pPr>
      <w:r>
        <w:rPr>
          <w:rFonts w:hint="eastAsia"/>
        </w:rPr>
        <w:t>例如这里输入疾病</w:t>
      </w:r>
      <w:bookmarkStart w:id="0" w:name="OLE_LINK4"/>
      <w:r>
        <w:rPr>
          <w:kern w:val="0"/>
        </w:rPr>
        <w:t>adenomyosis</w:t>
      </w:r>
      <w:bookmarkEnd w:id="0"/>
      <w:r>
        <w:rPr>
          <w:rFonts w:hint="eastAsia"/>
          <w:kern w:val="0"/>
        </w:rPr>
        <w:t>，得到如下的结果，在结果中进行筛选，选择</w:t>
      </w:r>
      <w:r>
        <w:rPr>
          <w:rFonts w:hint="eastAsia"/>
          <w:kern w:val="0"/>
        </w:rPr>
        <w:t>Home</w:t>
      </w:r>
      <w:r>
        <w:rPr>
          <w:rFonts w:hint="eastAsia"/>
          <w:kern w:val="0"/>
        </w:rPr>
        <w:t>也就是</w:t>
      </w:r>
    </w:p>
    <w:p w:rsidR="00D85210" w:rsidRDefault="00D85210" w:rsidP="00D85210">
      <w:pPr>
        <w:rPr>
          <w:kern w:val="0"/>
        </w:rPr>
      </w:pPr>
      <w:r>
        <w:rPr>
          <w:noProof/>
        </w:rPr>
        <w:drawing>
          <wp:inline distT="0" distB="0" distL="0" distR="0" wp14:anchorId="1D3518E6" wp14:editId="26A118EF">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rsidR="00D85210" w:rsidRDefault="00D85210" w:rsidP="00D85210">
      <w:r>
        <w:rPr>
          <w:rFonts w:hint="eastAsia"/>
        </w:rPr>
        <w:t>人类的基因，</w:t>
      </w:r>
      <w:r w:rsidR="00944E2C">
        <w:rPr>
          <w:rFonts w:hint="eastAsia"/>
        </w:rPr>
        <w:t>进行筛选后得到人类基因数据</w:t>
      </w:r>
      <w:r w:rsidR="00BA0032">
        <w:rPr>
          <w:rFonts w:hint="eastAsia"/>
        </w:rPr>
        <w:t>。</w:t>
      </w:r>
    </w:p>
    <w:p w:rsidR="00BA0032" w:rsidRDefault="00BA0032" w:rsidP="00D85210">
      <w:r>
        <w:rPr>
          <w:noProof/>
        </w:rPr>
        <w:lastRenderedPageBreak/>
        <w:drawing>
          <wp:inline distT="0" distB="0" distL="0" distR="0" wp14:anchorId="1A6CBE36" wp14:editId="4B57427D">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rsidR="00BA0032" w:rsidRDefault="00BA0032" w:rsidP="002747DA">
      <w:pPr>
        <w:tabs>
          <w:tab w:val="left" w:pos="6300"/>
        </w:tabs>
      </w:pPr>
      <w:r>
        <w:rPr>
          <w:rFonts w:hint="eastAsia"/>
        </w:rPr>
        <w:t>针对这样的筛选结果，下面其实要做的是把合适的结果存起来，现在看爬下来的数据，</w:t>
      </w:r>
    </w:p>
    <w:p w:rsidR="00BA0032" w:rsidRDefault="00BA0032" w:rsidP="00BA0032">
      <w:pPr>
        <w:tabs>
          <w:tab w:val="left" w:pos="6300"/>
        </w:tabs>
        <w:jc w:val="center"/>
      </w:pPr>
      <w:r>
        <w:rPr>
          <w:noProof/>
        </w:rPr>
        <w:drawing>
          <wp:inline distT="0" distB="0" distL="0" distR="0" wp14:anchorId="5B7556C8" wp14:editId="012BB799">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drawing>
          <wp:inline distT="0" distB="0" distL="0" distR="0" wp14:anchorId="50EA4983" wp14:editId="6E0DA277">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rsidR="00E83945" w:rsidRDefault="00E83945" w:rsidP="00CE76D3">
      <w:pPr>
        <w:tabs>
          <w:tab w:val="left" w:pos="6300"/>
        </w:tabs>
        <w:ind w:firstLine="420"/>
      </w:pPr>
    </w:p>
    <w:p w:rsidR="00BF404F" w:rsidRDefault="00BF404F" w:rsidP="002747DA">
      <w:pPr>
        <w:tabs>
          <w:tab w:val="left" w:pos="6300"/>
        </w:tabs>
      </w:pPr>
    </w:p>
    <w:p w:rsidR="00BA0032" w:rsidRDefault="001B03C0" w:rsidP="002747DA">
      <w:pPr>
        <w:tabs>
          <w:tab w:val="left" w:pos="6300"/>
        </w:tabs>
      </w:pPr>
      <w:r>
        <w:rPr>
          <w:rFonts w:hint="eastAsia"/>
        </w:rPr>
        <w:t>存在异常的</w:t>
      </w:r>
      <w:r>
        <w:rPr>
          <w:rFonts w:hint="eastAsia"/>
        </w:rPr>
        <w:t>P</w:t>
      </w:r>
      <w:r>
        <w:t>DB</w:t>
      </w:r>
    </w:p>
    <w:p w:rsidR="00BA0032" w:rsidRDefault="001B03C0" w:rsidP="002747DA">
      <w:pPr>
        <w:tabs>
          <w:tab w:val="left" w:pos="6300"/>
        </w:tabs>
      </w:pPr>
      <w:r w:rsidRPr="001B03C0">
        <w:lastRenderedPageBreak/>
        <w:t>https://www.uniprot.org/uniprot/O43347</w:t>
      </w:r>
    </w:p>
    <w:p w:rsidR="001B03C0" w:rsidRDefault="005C498A" w:rsidP="002747DA">
      <w:pPr>
        <w:tabs>
          <w:tab w:val="left" w:pos="6300"/>
        </w:tabs>
      </w:pPr>
      <w:r>
        <w:rPr>
          <w:rFonts w:hint="eastAsia"/>
        </w:rPr>
        <w:t>下面的一个数据量超大：</w:t>
      </w:r>
    </w:p>
    <w:p w:rsidR="005C498A" w:rsidRDefault="00964F32" w:rsidP="002747DA">
      <w:pPr>
        <w:tabs>
          <w:tab w:val="left" w:pos="6300"/>
        </w:tabs>
      </w:pPr>
      <w:hyperlink r:id="rId40" w:history="1">
        <w:r w:rsidR="005C498A" w:rsidRPr="00480BBE">
          <w:rPr>
            <w:rStyle w:val="aa"/>
          </w:rPr>
          <w:t>https://www.uniprot.org/uniprot/P03372</w:t>
        </w:r>
      </w:hyperlink>
    </w:p>
    <w:p w:rsidR="00EB1A1A" w:rsidRDefault="005C498A" w:rsidP="002747DA">
      <w:pPr>
        <w:tabs>
          <w:tab w:val="left" w:pos="6300"/>
        </w:tabs>
      </w:pPr>
      <w:r>
        <w:rPr>
          <w:rFonts w:hint="eastAsia"/>
        </w:rPr>
        <w:t>由于这个网页对应的数据量超大，导致进行数据查询的时候问题贼多</w:t>
      </w:r>
    </w:p>
    <w:p w:rsidR="00BA0032" w:rsidRDefault="00964F32" w:rsidP="002747DA">
      <w:pPr>
        <w:tabs>
          <w:tab w:val="left" w:pos="6300"/>
        </w:tabs>
      </w:pPr>
      <w:hyperlink r:id="rId41" w:history="1">
        <w:r w:rsidR="00EB1A1A" w:rsidRPr="00480BBE">
          <w:rPr>
            <w:rStyle w:val="aa"/>
          </w:rPr>
          <w:t>https://www.uniprot.org/uniprot/Q99527</w:t>
        </w:r>
      </w:hyperlink>
    </w:p>
    <w:p w:rsidR="00EB1A1A" w:rsidRDefault="00EB1A1A" w:rsidP="002747DA">
      <w:pPr>
        <w:tabs>
          <w:tab w:val="left" w:pos="6300"/>
        </w:tabs>
      </w:pPr>
      <w:r>
        <w:rPr>
          <w:rFonts w:hint="eastAsia"/>
        </w:rPr>
        <w:t>上面的这个页面时异常页面，这个页面上什么都没有</w:t>
      </w:r>
    </w:p>
    <w:p w:rsidR="00EB1A1A" w:rsidRDefault="00964F32" w:rsidP="002747DA">
      <w:pPr>
        <w:tabs>
          <w:tab w:val="left" w:pos="6300"/>
        </w:tabs>
      </w:pPr>
      <w:hyperlink r:id="rId42" w:history="1">
        <w:r w:rsidR="00583DBC" w:rsidRPr="00480BBE">
          <w:rPr>
            <w:rStyle w:val="aa"/>
          </w:rPr>
          <w:t>https://www.uniprot.org/uniprot/P25024</w:t>
        </w:r>
      </w:hyperlink>
    </w:p>
    <w:p w:rsidR="00583DBC" w:rsidRDefault="00583DBC" w:rsidP="002747DA">
      <w:pPr>
        <w:tabs>
          <w:tab w:val="left" w:pos="6300"/>
        </w:tabs>
      </w:pPr>
      <w:r>
        <w:rPr>
          <w:rFonts w:hint="eastAsia"/>
        </w:rPr>
        <w:t>上面的这个页面是比较奇怪的页面，这个页面其实问题是很多的</w:t>
      </w:r>
    </w:p>
    <w:p w:rsidR="00B864AD" w:rsidRDefault="00B864AD" w:rsidP="002747DA">
      <w:pPr>
        <w:tabs>
          <w:tab w:val="left" w:pos="6300"/>
        </w:tabs>
      </w:pPr>
    </w:p>
    <w:p w:rsidR="009008FD" w:rsidRPr="00EB1A1A"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lastRenderedPageBreak/>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r w:rsidR="00115D1E" w:rsidRPr="00115D1E">
        <w:t>uniprot</w:t>
      </w:r>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lastRenderedPageBreak/>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lastRenderedPageBreak/>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在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r w:rsidR="000757CE">
        <w:rPr>
          <w:rFonts w:cs="Times" w:hint="eastAsia"/>
          <w:color w:val="211D1E"/>
          <w:sz w:val="20"/>
          <w:szCs w:val="20"/>
        </w:rPr>
        <w:t>uni</w:t>
      </w:r>
      <w:r w:rsidR="000757CE">
        <w:rPr>
          <w:rFonts w:cs="Times"/>
          <w:color w:val="211D1E"/>
          <w:sz w:val="20"/>
          <w:szCs w:val="20"/>
        </w:rPr>
        <w:t>prot</w:t>
      </w:r>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是其实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r w:rsidR="00282AD8">
        <w:t>U</w:t>
      </w:r>
      <w:r w:rsidR="00282AD8">
        <w:rPr>
          <w:rFonts w:hint="eastAsia"/>
        </w:rPr>
        <w:t>ni</w:t>
      </w:r>
      <w:r w:rsidR="00282AD8">
        <w:t>Prot</w:t>
      </w:r>
      <w:r w:rsidR="00282AD8">
        <w:rPr>
          <w:rFonts w:hint="eastAsia"/>
        </w:rPr>
        <w:t>数据库中，地址是</w:t>
      </w:r>
      <w:hyperlink r:id="rId53" w:history="1">
        <w:r w:rsidR="00282AD8" w:rsidRPr="00E54A5F">
          <w:rPr>
            <w:rStyle w:val="aa"/>
          </w:rPr>
          <w:t>https://www.uniprot.org/</w:t>
        </w:r>
      </w:hyperlink>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ray</w:t>
      </w:r>
      <w:r w:rsidR="000172B6">
        <w:t>,</w:t>
      </w:r>
      <w:r w:rsidR="0001684F">
        <w:t>Resolution</w:t>
      </w:r>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C363FD" w:rsidRDefault="00C363FD" w:rsidP="00C363FD">
      <w:pPr>
        <w:rPr>
          <w:rFonts w:hint="eastAsia"/>
        </w:rPr>
      </w:pPr>
    </w:p>
    <w:p w:rsidR="00C363FD" w:rsidRDefault="00B7462B" w:rsidP="00297989">
      <w:pPr>
        <w:pStyle w:val="2"/>
      </w:pPr>
      <w:r>
        <w:rPr>
          <w:rFonts w:hint="eastAsia"/>
        </w:rPr>
        <w:t>对接过程分析</w:t>
      </w:r>
    </w:p>
    <w:p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1" w:name="OLE_LINK8"/>
      <w:bookmarkStart w:id="2" w:name="OLE_LINK7"/>
      <w:r w:rsidR="00F11D1D">
        <w:rPr>
          <w:kern w:val="0"/>
        </w:rPr>
        <w:t>endometriosis</w:t>
      </w:r>
      <w:bookmarkEnd w:id="1"/>
      <w:bookmarkEnd w:id="2"/>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rsidR="008F031E" w:rsidRPr="008F031E" w:rsidRDefault="008F031E" w:rsidP="008F031E">
            <w:pPr>
              <w:widowControl/>
              <w:jc w:val="center"/>
              <w:rPr>
                <w:rFonts w:ascii="宋体" w:hAnsi="宋体" w:cs="宋体"/>
                <w:color w:val="000000"/>
                <w:kern w:val="0"/>
                <w:sz w:val="22"/>
              </w:rPr>
            </w:pPr>
          </w:p>
        </w:tc>
      </w:tr>
    </w:tbl>
    <w:p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rsidR="004708D4" w:rsidRDefault="004708D4" w:rsidP="00C363FD"/>
    <w:p w:rsidR="004708D4" w:rsidRDefault="004708D4" w:rsidP="00C363FD"/>
    <w:p w:rsidR="004708D4" w:rsidRDefault="004708D4" w:rsidP="00C363FD">
      <w:pPr>
        <w:rPr>
          <w:rFonts w:hint="eastAsia"/>
        </w:rPr>
      </w:pPr>
      <w:bookmarkStart w:id="3" w:name="_GoBack"/>
      <w:bookmarkEnd w:id="3"/>
    </w:p>
    <w:p w:rsidR="003E485F" w:rsidRDefault="003E485F" w:rsidP="00C363FD">
      <w:pPr>
        <w:rPr>
          <w:rFonts w:hint="eastAsia"/>
        </w:rPr>
      </w:pPr>
    </w:p>
    <w:p w:rsidR="00F22A67" w:rsidRPr="004A443E" w:rsidRDefault="00F22A67" w:rsidP="00E80CE7">
      <w:pPr>
        <w:pStyle w:val="2"/>
      </w:pPr>
      <w:r>
        <w:rPr>
          <w:rFonts w:hint="eastAsia"/>
        </w:rPr>
        <w:lastRenderedPageBreak/>
        <w:t>对接结果分析</w:t>
      </w:r>
    </w:p>
    <w:p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rsidR="007B6B00" w:rsidRDefault="007B6B00" w:rsidP="007B6B00">
      <w:pPr>
        <w:ind w:firstLine="420"/>
      </w:pPr>
      <w:r>
        <w:t>S</w:t>
      </w:r>
      <w:r>
        <w:rPr>
          <w:rFonts w:hint="eastAsia"/>
        </w:rPr>
        <w:t>ql</w:t>
      </w:r>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rsidTr="00372229">
        <w:tc>
          <w:tcPr>
            <w:tcW w:w="8296" w:type="dxa"/>
          </w:tcPr>
          <w:p w:rsidR="00372229" w:rsidRDefault="00372229" w:rsidP="007B6B00">
            <w:r>
              <w:rPr>
                <w:noProof/>
              </w:rPr>
              <w:drawing>
                <wp:inline distT="0" distB="0" distL="0" distR="0" wp14:anchorId="1287E8E5" wp14:editId="02FE44A7">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rsidTr="00372229">
        <w:tc>
          <w:tcPr>
            <w:tcW w:w="8296" w:type="dxa"/>
          </w:tcPr>
          <w:p w:rsidR="00372229" w:rsidRDefault="00372229" w:rsidP="00372229">
            <w:pPr>
              <w:jc w:val="center"/>
            </w:pPr>
            <w:r>
              <w:rPr>
                <w:rFonts w:hint="eastAsia"/>
              </w:rPr>
              <w:t>对接结果数据呈现</w:t>
            </w:r>
          </w:p>
        </w:tc>
      </w:tr>
    </w:tbl>
    <w:p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rsidTr="00B275CF">
        <w:tc>
          <w:tcPr>
            <w:tcW w:w="8306" w:type="dxa"/>
          </w:tcPr>
          <w:p w:rsidR="00D93A91" w:rsidRDefault="00D93A91" w:rsidP="00C363FD">
            <w:r>
              <w:rPr>
                <w:noProof/>
              </w:rPr>
              <w:drawing>
                <wp:inline distT="0" distB="0" distL="0" distR="0" wp14:anchorId="7E2AA284" wp14:editId="44A993B2">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rsidTr="00B275CF">
        <w:tc>
          <w:tcPr>
            <w:tcW w:w="8306" w:type="dxa"/>
          </w:tcPr>
          <w:p w:rsidR="00D93A91" w:rsidRDefault="00D93A91" w:rsidP="00D93A91">
            <w:pPr>
              <w:jc w:val="center"/>
            </w:pPr>
            <w:r>
              <w:rPr>
                <w:rFonts w:hint="eastAsia"/>
              </w:rPr>
              <w:t>对接结果可视化</w:t>
            </w:r>
          </w:p>
        </w:tc>
      </w:tr>
    </w:tbl>
    <w:p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75"/>
        <w:gridCol w:w="1157"/>
        <w:gridCol w:w="1134"/>
      </w:tblGrid>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字段</w:t>
            </w:r>
          </w:p>
        </w:tc>
        <w:tc>
          <w:tcPr>
            <w:tcW w:w="1516" w:type="dxa"/>
            <w:noWrap/>
            <w:hideMark/>
          </w:tcPr>
          <w:p w:rsidR="00072E33" w:rsidRPr="0042435B" w:rsidRDefault="00072E33" w:rsidP="0042435B">
            <w:pPr>
              <w:rPr>
                <w:rFonts w:cs="Times New Roman"/>
              </w:rPr>
            </w:pPr>
            <w:r w:rsidRPr="0042435B">
              <w:rPr>
                <w:rFonts w:cs="Times New Roman"/>
              </w:rPr>
              <w:t>中文名称</w:t>
            </w:r>
          </w:p>
        </w:tc>
        <w:tc>
          <w:tcPr>
            <w:tcW w:w="1536" w:type="dxa"/>
            <w:noWrap/>
            <w:hideMark/>
          </w:tcPr>
          <w:p w:rsidR="00072E33" w:rsidRPr="0042435B" w:rsidRDefault="00072E33" w:rsidP="0042435B">
            <w:pPr>
              <w:rPr>
                <w:rFonts w:cs="Times New Roman"/>
              </w:rPr>
            </w:pPr>
            <w:r w:rsidRPr="0042435B">
              <w:rPr>
                <w:rFonts w:cs="Times New Roman"/>
              </w:rPr>
              <w:t>数据类型</w:t>
            </w:r>
          </w:p>
        </w:tc>
        <w:tc>
          <w:tcPr>
            <w:tcW w:w="1157" w:type="dxa"/>
            <w:noWrap/>
            <w:hideMark/>
          </w:tcPr>
          <w:p w:rsidR="00072E33" w:rsidRPr="0042435B" w:rsidRDefault="00072E33" w:rsidP="0042435B">
            <w:pPr>
              <w:rPr>
                <w:rFonts w:cs="Times New Roman"/>
              </w:rPr>
            </w:pPr>
            <w:r w:rsidRPr="0042435B">
              <w:rPr>
                <w:rFonts w:cs="Times New Roman"/>
              </w:rPr>
              <w:t>长度</w:t>
            </w:r>
          </w:p>
        </w:tc>
        <w:tc>
          <w:tcPr>
            <w:tcW w:w="1134" w:type="dxa"/>
            <w:noWrap/>
            <w:hideMark/>
          </w:tcPr>
          <w:p w:rsidR="00072E33" w:rsidRPr="0042435B" w:rsidRDefault="00072E33" w:rsidP="0042435B">
            <w:pPr>
              <w:rPr>
                <w:rFonts w:cs="Times New Roman"/>
              </w:rPr>
            </w:pPr>
            <w:r w:rsidRPr="0042435B">
              <w:rPr>
                <w:rFonts w:cs="Times New Roman"/>
              </w:rPr>
              <w:t>索引</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id</w:t>
            </w:r>
          </w:p>
        </w:tc>
        <w:tc>
          <w:tcPr>
            <w:tcW w:w="1516" w:type="dxa"/>
            <w:noWrap/>
            <w:hideMark/>
          </w:tcPr>
          <w:p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rsidR="00072E33" w:rsidRPr="0042435B" w:rsidRDefault="00072E33" w:rsidP="0042435B">
            <w:pPr>
              <w:rPr>
                <w:rFonts w:cs="Times New Roman"/>
              </w:rPr>
            </w:pPr>
            <w:r w:rsidRPr="0042435B">
              <w:rPr>
                <w:rFonts w:cs="Times New Roman"/>
              </w:rPr>
              <w:t>int(11)</w:t>
            </w:r>
          </w:p>
        </w:tc>
        <w:tc>
          <w:tcPr>
            <w:tcW w:w="1157" w:type="dxa"/>
            <w:noWrap/>
            <w:hideMark/>
          </w:tcPr>
          <w:p w:rsidR="00072E33" w:rsidRPr="0042435B" w:rsidRDefault="00072E33" w:rsidP="0042435B">
            <w:pPr>
              <w:rPr>
                <w:rFonts w:cs="Times New Roman"/>
              </w:rPr>
            </w:pPr>
            <w:r w:rsidRPr="0042435B">
              <w:rPr>
                <w:rFonts w:cs="Times New Roman"/>
              </w:rPr>
              <w:t>11</w:t>
            </w:r>
          </w:p>
        </w:tc>
        <w:tc>
          <w:tcPr>
            <w:tcW w:w="1134" w:type="dxa"/>
            <w:noWrap/>
            <w:hideMark/>
          </w:tcPr>
          <w:p w:rsidR="00072E33" w:rsidRPr="0042435B" w:rsidRDefault="00072E33" w:rsidP="0042435B">
            <w:pPr>
              <w:rPr>
                <w:rFonts w:cs="Times New Roman"/>
              </w:rPr>
            </w:pPr>
            <w:r w:rsidRPr="0042435B">
              <w:rPr>
                <w:rFonts w:cs="Times New Roman"/>
              </w:rPr>
              <w:t>PRI</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roteins</w:t>
            </w:r>
          </w:p>
        </w:tc>
        <w:tc>
          <w:tcPr>
            <w:tcW w:w="1516" w:type="dxa"/>
            <w:noWrap/>
            <w:hideMark/>
          </w:tcPr>
          <w:p w:rsidR="00072E33" w:rsidRPr="0042435B" w:rsidRDefault="00072E33" w:rsidP="0042435B">
            <w:pPr>
              <w:rPr>
                <w:rFonts w:cs="Times New Roman"/>
              </w:rPr>
            </w:pPr>
            <w:r w:rsidRPr="0042435B">
              <w:rPr>
                <w:rFonts w:cs="Times New Roman"/>
              </w:rPr>
              <w:t>蛋白质</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db</w:t>
            </w:r>
          </w:p>
        </w:tc>
        <w:tc>
          <w:tcPr>
            <w:tcW w:w="1516" w:type="dxa"/>
            <w:noWrap/>
            <w:hideMark/>
          </w:tcPr>
          <w:p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Compound</w:t>
            </w:r>
          </w:p>
        </w:tc>
        <w:tc>
          <w:tcPr>
            <w:tcW w:w="1516" w:type="dxa"/>
            <w:noWrap/>
            <w:hideMark/>
          </w:tcPr>
          <w:p w:rsidR="00072E33" w:rsidRPr="0042435B" w:rsidRDefault="00072E33" w:rsidP="0042435B">
            <w:pPr>
              <w:rPr>
                <w:rFonts w:cs="Times New Roman"/>
              </w:rPr>
            </w:pPr>
            <w:r w:rsidRPr="0042435B">
              <w:rPr>
                <w:rFonts w:cs="Times New Roman"/>
              </w:rPr>
              <w:t>化合物</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Score</w:t>
            </w:r>
          </w:p>
        </w:tc>
        <w:tc>
          <w:tcPr>
            <w:tcW w:w="1516" w:type="dxa"/>
            <w:noWrap/>
            <w:hideMark/>
          </w:tcPr>
          <w:p w:rsidR="00072E33" w:rsidRPr="0042435B" w:rsidRDefault="00072E33" w:rsidP="0042435B">
            <w:pPr>
              <w:rPr>
                <w:rFonts w:cs="Times New Roman"/>
              </w:rPr>
            </w:pPr>
            <w:r w:rsidRPr="0042435B">
              <w:rPr>
                <w:rFonts w:cs="Times New Roman"/>
              </w:rPr>
              <w:t>打分</w:t>
            </w:r>
          </w:p>
        </w:tc>
        <w:tc>
          <w:tcPr>
            <w:tcW w:w="1536" w:type="dxa"/>
            <w:noWrap/>
            <w:hideMark/>
          </w:tcPr>
          <w:p w:rsidR="00072E33" w:rsidRPr="0042435B" w:rsidRDefault="00072E33" w:rsidP="0042435B">
            <w:pPr>
              <w:rPr>
                <w:rFonts w:cs="Times New Roman"/>
              </w:rPr>
            </w:pPr>
            <w:r w:rsidRPr="0042435B">
              <w:rPr>
                <w:rFonts w:cs="Times New Roman"/>
              </w:rPr>
              <w:t>DOUBLE(10,5)</w:t>
            </w:r>
          </w:p>
        </w:tc>
        <w:tc>
          <w:tcPr>
            <w:tcW w:w="1157" w:type="dxa"/>
            <w:noWrap/>
            <w:hideMark/>
          </w:tcPr>
          <w:p w:rsidR="00072E33" w:rsidRPr="0042435B" w:rsidRDefault="00072E33" w:rsidP="0042435B">
            <w:pPr>
              <w:rPr>
                <w:rFonts w:cs="Times New Roman"/>
              </w:rPr>
            </w:pPr>
          </w:p>
        </w:tc>
        <w:tc>
          <w:tcPr>
            <w:tcW w:w="1134" w:type="dxa"/>
            <w:noWrap/>
            <w:hideMark/>
          </w:tcPr>
          <w:p w:rsidR="00072E33" w:rsidRPr="0042435B" w:rsidRDefault="00072E33" w:rsidP="0042435B">
            <w:pPr>
              <w:rPr>
                <w:rFonts w:cs="Times New Roman"/>
                <w:sz w:val="20"/>
                <w:szCs w:val="20"/>
              </w:rPr>
            </w:pPr>
          </w:p>
        </w:tc>
      </w:tr>
    </w:tbl>
    <w:p w:rsidR="00072E33" w:rsidRDefault="00B3023D" w:rsidP="00C363FD">
      <w:r>
        <w:rPr>
          <w:rFonts w:hint="eastAsia"/>
        </w:rPr>
        <w:t>建表语句：</w:t>
      </w:r>
    </w:p>
    <w:p w:rsidR="00B3023D" w:rsidRDefault="00B3023D" w:rsidP="00C363FD">
      <w:r>
        <w:rPr>
          <w:rFonts w:hint="eastAsia"/>
        </w:rPr>
        <w:t>C</w:t>
      </w:r>
      <w:r>
        <w:t xml:space="preserve">REATE TABLE </w:t>
      </w:r>
      <w:r>
        <w:rPr>
          <w:rFonts w:hint="eastAsia"/>
        </w:rPr>
        <w:t>re</w:t>
      </w:r>
      <w:r>
        <w:t>sult(id int primary key auto_increment,Proteins varchar(20),Pdb varchar(20),Compound varchar(20),Score double(10,5));</w:t>
      </w:r>
    </w:p>
    <w:p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rsidTr="00187FEB">
        <w:trPr>
          <w:trHeight w:val="300"/>
          <w:jc w:val="center"/>
        </w:trPr>
        <w:tc>
          <w:tcPr>
            <w:tcW w:w="1702" w:type="dxa"/>
            <w:noWrap/>
            <w:vAlign w:val="center"/>
            <w:hideMark/>
          </w:tcPr>
          <w:p w:rsidR="00187FEB" w:rsidRPr="00187FEB" w:rsidRDefault="00187FEB" w:rsidP="00187FEB">
            <w:pPr>
              <w:jc w:val="center"/>
            </w:pPr>
            <w:r w:rsidRPr="00187FEB">
              <w:t>字段</w:t>
            </w:r>
          </w:p>
        </w:tc>
        <w:tc>
          <w:tcPr>
            <w:tcW w:w="1554" w:type="dxa"/>
            <w:noWrap/>
            <w:vAlign w:val="center"/>
            <w:hideMark/>
          </w:tcPr>
          <w:p w:rsidR="00187FEB" w:rsidRPr="00187FEB" w:rsidRDefault="00187FEB" w:rsidP="00187FEB">
            <w:pPr>
              <w:jc w:val="center"/>
            </w:pPr>
            <w:r w:rsidRPr="00187FEB">
              <w:t>中文名称</w:t>
            </w:r>
          </w:p>
        </w:tc>
        <w:tc>
          <w:tcPr>
            <w:tcW w:w="1564" w:type="dxa"/>
            <w:noWrap/>
            <w:vAlign w:val="center"/>
            <w:hideMark/>
          </w:tcPr>
          <w:p w:rsidR="00187FEB" w:rsidRPr="00187FEB" w:rsidRDefault="00187FEB" w:rsidP="00187FEB">
            <w:pPr>
              <w:jc w:val="center"/>
            </w:pPr>
            <w:r w:rsidRPr="00187FEB">
              <w:t>数据类型</w:t>
            </w:r>
          </w:p>
        </w:tc>
        <w:tc>
          <w:tcPr>
            <w:tcW w:w="1129" w:type="dxa"/>
            <w:noWrap/>
            <w:vAlign w:val="center"/>
            <w:hideMark/>
          </w:tcPr>
          <w:p w:rsidR="00187FEB" w:rsidRPr="00187FEB" w:rsidRDefault="00187FEB" w:rsidP="00187FEB">
            <w:pPr>
              <w:jc w:val="center"/>
            </w:pPr>
            <w:r w:rsidRPr="00187FEB">
              <w:t>长度</w:t>
            </w:r>
          </w:p>
        </w:tc>
        <w:tc>
          <w:tcPr>
            <w:tcW w:w="1152" w:type="dxa"/>
            <w:noWrap/>
            <w:vAlign w:val="center"/>
            <w:hideMark/>
          </w:tcPr>
          <w:p w:rsidR="00187FEB" w:rsidRPr="00187FEB" w:rsidRDefault="00187FEB" w:rsidP="00187FEB">
            <w:pPr>
              <w:jc w:val="center"/>
            </w:pPr>
            <w:r w:rsidRPr="00187FEB">
              <w:t>索引</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id</w:t>
            </w:r>
          </w:p>
        </w:tc>
        <w:tc>
          <w:tcPr>
            <w:tcW w:w="1554" w:type="dxa"/>
            <w:noWrap/>
            <w:vAlign w:val="center"/>
            <w:hideMark/>
          </w:tcPr>
          <w:p w:rsidR="00187FEB" w:rsidRPr="00187FEB" w:rsidRDefault="00187FEB" w:rsidP="00187FEB">
            <w:pPr>
              <w:jc w:val="center"/>
            </w:pPr>
            <w:r w:rsidRPr="00187FEB">
              <w:t>主键</w:t>
            </w:r>
            <w:r w:rsidRPr="00187FEB">
              <w:t>id</w:t>
            </w:r>
          </w:p>
        </w:tc>
        <w:tc>
          <w:tcPr>
            <w:tcW w:w="1564" w:type="dxa"/>
            <w:noWrap/>
            <w:vAlign w:val="center"/>
            <w:hideMark/>
          </w:tcPr>
          <w:p w:rsidR="00187FEB" w:rsidRPr="00187FEB" w:rsidRDefault="00187FEB" w:rsidP="00187FEB">
            <w:pPr>
              <w:jc w:val="center"/>
            </w:pPr>
            <w:r w:rsidRPr="00187FEB">
              <w:t>int(11)</w:t>
            </w:r>
          </w:p>
        </w:tc>
        <w:tc>
          <w:tcPr>
            <w:tcW w:w="1129" w:type="dxa"/>
            <w:noWrap/>
            <w:vAlign w:val="center"/>
            <w:hideMark/>
          </w:tcPr>
          <w:p w:rsidR="00187FEB" w:rsidRPr="00187FEB" w:rsidRDefault="00187FEB" w:rsidP="00187FEB">
            <w:pPr>
              <w:jc w:val="center"/>
            </w:pPr>
            <w:r w:rsidRPr="00187FEB">
              <w:t>11</w:t>
            </w:r>
          </w:p>
        </w:tc>
        <w:tc>
          <w:tcPr>
            <w:tcW w:w="1152" w:type="dxa"/>
            <w:noWrap/>
            <w:vAlign w:val="center"/>
            <w:hideMark/>
          </w:tcPr>
          <w:p w:rsidR="00187FEB" w:rsidRPr="00187FEB" w:rsidRDefault="00187FEB" w:rsidP="00187FEB">
            <w:pPr>
              <w:jc w:val="center"/>
            </w:pPr>
            <w:r w:rsidRPr="00187FEB">
              <w:t>PRI</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compound</w:t>
            </w:r>
          </w:p>
        </w:tc>
        <w:tc>
          <w:tcPr>
            <w:tcW w:w="1554" w:type="dxa"/>
            <w:noWrap/>
            <w:vAlign w:val="center"/>
            <w:hideMark/>
          </w:tcPr>
          <w:p w:rsidR="00187FEB" w:rsidRPr="00187FEB" w:rsidRDefault="00187FEB" w:rsidP="00187FEB">
            <w:pPr>
              <w:jc w:val="center"/>
            </w:pPr>
            <w:r w:rsidRPr="00187FEB">
              <w:t>化合物编号</w:t>
            </w:r>
          </w:p>
        </w:tc>
        <w:tc>
          <w:tcPr>
            <w:tcW w:w="1564" w:type="dxa"/>
            <w:noWrap/>
            <w:vAlign w:val="center"/>
            <w:hideMark/>
          </w:tcPr>
          <w:p w:rsidR="00187FEB" w:rsidRPr="00187FEB" w:rsidRDefault="00187FEB" w:rsidP="00187FEB">
            <w:pPr>
              <w:jc w:val="center"/>
            </w:pPr>
            <w:r w:rsidRPr="00187FEB">
              <w:t>varchar(20)</w:t>
            </w:r>
          </w:p>
        </w:tc>
        <w:tc>
          <w:tcPr>
            <w:tcW w:w="1129" w:type="dxa"/>
            <w:noWrap/>
            <w:vAlign w:val="center"/>
            <w:hideMark/>
          </w:tcPr>
          <w:p w:rsidR="00187FEB" w:rsidRPr="00187FEB" w:rsidRDefault="00187FEB" w:rsidP="00187FEB">
            <w:pPr>
              <w:jc w:val="center"/>
            </w:pPr>
            <w:r w:rsidRPr="00187FEB">
              <w:t>20</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name</w:t>
            </w:r>
          </w:p>
        </w:tc>
        <w:tc>
          <w:tcPr>
            <w:tcW w:w="1554" w:type="dxa"/>
            <w:noWrap/>
            <w:vAlign w:val="center"/>
            <w:hideMark/>
          </w:tcPr>
          <w:p w:rsidR="00187FEB" w:rsidRPr="00187FEB" w:rsidRDefault="00187FEB" w:rsidP="00187FEB">
            <w:pPr>
              <w:jc w:val="center"/>
            </w:pPr>
            <w:r w:rsidRPr="00187FEB">
              <w:t>化合物名称</w:t>
            </w:r>
          </w:p>
        </w:tc>
        <w:tc>
          <w:tcPr>
            <w:tcW w:w="1564" w:type="dxa"/>
            <w:noWrap/>
            <w:vAlign w:val="center"/>
            <w:hideMark/>
          </w:tcPr>
          <w:p w:rsidR="00187FEB" w:rsidRPr="00187FEB" w:rsidRDefault="00187FEB" w:rsidP="00187FEB">
            <w:pPr>
              <w:jc w:val="center"/>
            </w:pPr>
            <w:r w:rsidRPr="00187FEB">
              <w:t>varchar(256)</w:t>
            </w:r>
          </w:p>
        </w:tc>
        <w:tc>
          <w:tcPr>
            <w:tcW w:w="1129" w:type="dxa"/>
            <w:noWrap/>
            <w:vAlign w:val="center"/>
            <w:hideMark/>
          </w:tcPr>
          <w:p w:rsidR="00187FEB" w:rsidRPr="00187FEB" w:rsidRDefault="00187FEB" w:rsidP="00187FEB">
            <w:pPr>
              <w:jc w:val="center"/>
            </w:pPr>
            <w:r w:rsidRPr="00187FEB">
              <w:t>256</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lastRenderedPageBreak/>
              <w:t>drug</w:t>
            </w:r>
          </w:p>
        </w:tc>
        <w:tc>
          <w:tcPr>
            <w:tcW w:w="1554" w:type="dxa"/>
            <w:noWrap/>
            <w:vAlign w:val="center"/>
            <w:hideMark/>
          </w:tcPr>
          <w:p w:rsidR="00187FEB" w:rsidRPr="00187FEB" w:rsidRDefault="00187FEB" w:rsidP="00187FEB">
            <w:pPr>
              <w:jc w:val="center"/>
            </w:pPr>
            <w:r w:rsidRPr="00187FEB">
              <w:t>药品名称</w:t>
            </w:r>
          </w:p>
        </w:tc>
        <w:tc>
          <w:tcPr>
            <w:tcW w:w="1564" w:type="dxa"/>
            <w:noWrap/>
            <w:vAlign w:val="center"/>
            <w:hideMark/>
          </w:tcPr>
          <w:p w:rsidR="00187FEB" w:rsidRPr="00187FEB" w:rsidRDefault="00187FEB" w:rsidP="00187FEB">
            <w:pPr>
              <w:jc w:val="center"/>
            </w:pPr>
            <w:r w:rsidRPr="00187FEB">
              <w:t>varchar(100)</w:t>
            </w:r>
          </w:p>
        </w:tc>
        <w:tc>
          <w:tcPr>
            <w:tcW w:w="1129" w:type="dxa"/>
            <w:noWrap/>
            <w:vAlign w:val="center"/>
            <w:hideMark/>
          </w:tcPr>
          <w:p w:rsidR="00187FEB" w:rsidRPr="00187FEB" w:rsidRDefault="00187FEB" w:rsidP="00187FEB">
            <w:pPr>
              <w:jc w:val="center"/>
            </w:pPr>
            <w:r w:rsidRPr="00187FEB">
              <w:t>100</w:t>
            </w:r>
          </w:p>
        </w:tc>
        <w:tc>
          <w:tcPr>
            <w:tcW w:w="1152" w:type="dxa"/>
            <w:noWrap/>
            <w:vAlign w:val="center"/>
            <w:hideMark/>
          </w:tcPr>
          <w:p w:rsidR="00187FEB" w:rsidRPr="00187FEB" w:rsidRDefault="00187FEB" w:rsidP="00187FEB">
            <w:pPr>
              <w:jc w:val="center"/>
            </w:pPr>
          </w:p>
        </w:tc>
      </w:tr>
    </w:tbl>
    <w:p w:rsidR="00215CCA" w:rsidRDefault="00187FEB" w:rsidP="00C363FD">
      <w:r>
        <w:rPr>
          <w:rFonts w:hint="eastAsia"/>
        </w:rPr>
        <w:t>建表语句</w:t>
      </w:r>
      <w:r w:rsidR="00A71A40">
        <w:rPr>
          <w:rFonts w:hint="eastAsia"/>
        </w:rPr>
        <w:t>：</w:t>
      </w:r>
    </w:p>
    <w:p w:rsidR="00A71A40" w:rsidRPr="00D8029A" w:rsidRDefault="00A71A40" w:rsidP="00C363FD">
      <w:r>
        <w:rPr>
          <w:rFonts w:hint="eastAsia"/>
        </w:rPr>
        <w:t>C</w:t>
      </w:r>
      <w:r>
        <w:t xml:space="preserve">REATE TABLE </w:t>
      </w:r>
      <w:r>
        <w:rPr>
          <w:rFonts w:hint="eastAsia"/>
        </w:rPr>
        <w:t>medicine</w:t>
      </w:r>
      <w:r>
        <w:t>(id int(11) primary key auto_increment,compound varchar(20),name varchar(256),drug varchar(100));</w:t>
      </w:r>
    </w:p>
    <w:p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rsidR="000037FD" w:rsidRDefault="002B1611" w:rsidP="00C363FD">
      <w:pPr>
        <w:rPr>
          <w:rFonts w:hint="eastAsia"/>
        </w:rPr>
      </w:pPr>
      <w:r>
        <w:rPr>
          <w:rFonts w:hint="eastAsia"/>
        </w:rPr>
        <w:t xml:space="preserve"> </w:t>
      </w:r>
      <w:r>
        <w:t xml:space="preserve">   </w:t>
      </w:r>
      <w:r>
        <w:rPr>
          <w:rFonts w:hint="eastAsia"/>
        </w:rPr>
        <w:t>除了上述的对接</w:t>
      </w:r>
      <w:r w:rsidR="009B1EF7">
        <w:rPr>
          <w:rFonts w:hint="eastAsia"/>
        </w:rPr>
        <w:t>设计外，后续还有一些东西，主要是</w:t>
      </w:r>
      <w:r w:rsidR="003E655C">
        <w:rPr>
          <w:rFonts w:hint="eastAsia"/>
        </w:rPr>
        <w:t>进行后续页面数据的爬取</w:t>
      </w:r>
      <w:r w:rsidR="00C30B3C">
        <w:rPr>
          <w:rFonts w:hint="eastAsia"/>
        </w:rPr>
        <w:t>,</w:t>
      </w:r>
      <w:r w:rsidR="00C30B3C">
        <w:rPr>
          <w:rFonts w:hint="eastAsia"/>
        </w:rPr>
        <w:t>现在的情况是如何进行这个页面的定位</w:t>
      </w:r>
      <w:r w:rsidR="000D306F">
        <w:rPr>
          <w:rFonts w:hint="eastAsia"/>
        </w:rPr>
        <w:t>。</w:t>
      </w:r>
    </w:p>
    <w:p w:rsidR="00960B3B" w:rsidRPr="00D3196C" w:rsidRDefault="00960B3B" w:rsidP="00C363FD"/>
    <w:p w:rsidR="00540A60" w:rsidRDefault="004A6B6C" w:rsidP="004A6B6C">
      <w:pPr>
        <w:pStyle w:val="2"/>
      </w:pPr>
      <w:r>
        <w:rPr>
          <w:rFonts w:hint="eastAsia"/>
        </w:rPr>
        <w:t>对接中的问题</w:t>
      </w:r>
    </w:p>
    <w:p w:rsidR="00897F3D" w:rsidRDefault="00CB1025" w:rsidP="00897F3D">
      <w:pPr>
        <w:ind w:firstLine="420"/>
      </w:pPr>
      <w:r>
        <w:rPr>
          <w:rFonts w:hint="eastAsia"/>
        </w:rPr>
        <w:t>在对接操作中遇到一些问题，这些问题也是后期需要解决的方面</w:t>
      </w:r>
      <w:r w:rsidR="00897F3D">
        <w:rPr>
          <w:rFonts w:hint="eastAsia"/>
        </w:rPr>
        <w:t>。</w:t>
      </w:r>
    </w:p>
    <w:p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rsidR="001836E3" w:rsidRDefault="001C0B7A" w:rsidP="00C363FD">
      <w:r>
        <w:rPr>
          <w:noProof/>
        </w:rPr>
        <w:drawing>
          <wp:inline distT="0" distB="0" distL="0" distR="0" wp14:anchorId="700C1AE4" wp14:editId="6EB41042">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rsidR="005B4FE8" w:rsidRDefault="005B4FE8" w:rsidP="00C363FD"/>
    <w:p w:rsidR="005B4FE8" w:rsidRDefault="005B4FE8" w:rsidP="00C363FD"/>
    <w:p w:rsidR="005B4FE8" w:rsidRDefault="005B4FE8" w:rsidP="00C363FD"/>
    <w:p w:rsidR="002F0067" w:rsidRDefault="002F0067" w:rsidP="00C363FD">
      <w:pPr>
        <w:rPr>
          <w:rFonts w:hint="eastAsia"/>
        </w:rPr>
      </w:pPr>
    </w:p>
    <w:p w:rsidR="005B4FE8" w:rsidRDefault="005B4FE8" w:rsidP="00C363FD">
      <w:pPr>
        <w:rPr>
          <w:rFonts w:hint="eastAsia"/>
        </w:rPr>
      </w:pPr>
    </w:p>
    <w:p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rsidR="001836E3" w:rsidRDefault="001836E3" w:rsidP="00C363FD"/>
    <w:p w:rsidR="001836E3" w:rsidRDefault="001836E3" w:rsidP="00C363FD"/>
    <w:p w:rsidR="001836E3" w:rsidRDefault="001836E3" w:rsidP="00C363FD"/>
    <w:p w:rsidR="005B4FE8" w:rsidRDefault="005B4FE8" w:rsidP="00C363FD">
      <w:pPr>
        <w:rPr>
          <w:rFonts w:hint="eastAsia"/>
        </w:rPr>
      </w:pPr>
    </w:p>
    <w:p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rsidR="001836E3" w:rsidRDefault="00424DC7" w:rsidP="00C363FD">
      <w:r>
        <w:rPr>
          <w:rFonts w:hint="eastAsia"/>
        </w:rPr>
        <w:t>现在考虑的前端框架是</w:t>
      </w:r>
      <w:r>
        <w:t>JS</w:t>
      </w:r>
      <w:r>
        <w:rPr>
          <w:rFonts w:hint="eastAsia"/>
        </w:rPr>
        <w:t>或者是</w:t>
      </w:r>
      <w:r>
        <w:rPr>
          <w:rFonts w:hint="eastAsia"/>
        </w:rPr>
        <w:t>django</w:t>
      </w:r>
      <w:r w:rsidR="001D4B0C">
        <w:rPr>
          <w:rFonts w:hint="eastAsia"/>
        </w:rPr>
        <w:t>框架进行</w:t>
      </w:r>
      <w:r w:rsidR="00692CE6">
        <w:rPr>
          <w:rFonts w:hint="eastAsia"/>
        </w:rPr>
        <w:t>相关的</w:t>
      </w:r>
    </w:p>
    <w:p w:rsidR="00960B3B" w:rsidRDefault="00960B3B" w:rsidP="00C363FD"/>
    <w:p w:rsidR="00960B3B" w:rsidRDefault="00960B3B" w:rsidP="00C363FD"/>
    <w:p w:rsidR="00754D90" w:rsidRDefault="00586F88" w:rsidP="003210DD">
      <w:pPr>
        <w:pStyle w:val="2"/>
      </w:pPr>
      <w:r>
        <w:rPr>
          <w:rFonts w:hint="eastAsia"/>
        </w:rPr>
        <w:t>富集相关分析</w:t>
      </w:r>
    </w:p>
    <w:p w:rsidR="003210DD" w:rsidRPr="003210DD" w:rsidRDefault="003210DD" w:rsidP="003210DD">
      <w:pPr>
        <w:rPr>
          <w:rFonts w:hint="eastAsia"/>
        </w:rPr>
      </w:pPr>
      <w:r>
        <w:rPr>
          <w:rFonts w:hint="eastAsia"/>
        </w:rPr>
        <w:t xml:space="preserve"> </w:t>
      </w:r>
      <w:r>
        <w:t xml:space="preserve">   </w:t>
      </w: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r w:rsidR="00733AD4" w:rsidRPr="00733AD4">
        <w:t>MsigDB</w:t>
      </w:r>
      <w:r w:rsidR="00616F89">
        <w:rPr>
          <w:rFonts w:hint="eastAsia"/>
        </w:rPr>
        <w:t>这两个数据库可以进行</w:t>
      </w:r>
      <w:r w:rsidR="00BB7FC7">
        <w:rPr>
          <w:rFonts w:hint="eastAsia"/>
        </w:rPr>
        <w:t>基因富集的分析</w:t>
      </w:r>
      <w:r w:rsidR="00EC68AE">
        <w:rPr>
          <w:rFonts w:hint="eastAsia"/>
        </w:rPr>
        <w:t>。</w:t>
      </w:r>
    </w:p>
    <w:p w:rsidR="00754D90" w:rsidRDefault="00754D90" w:rsidP="00C363FD"/>
    <w:p w:rsidR="00A600B6" w:rsidRDefault="00A600B6" w:rsidP="00C363FD"/>
    <w:p w:rsidR="00754D90" w:rsidRDefault="00754D90" w:rsidP="0008106E">
      <w:pPr>
        <w:tabs>
          <w:tab w:val="left" w:pos="3376"/>
        </w:tabs>
        <w:rPr>
          <w:rFonts w:hint="eastAsia"/>
        </w:rPr>
      </w:pPr>
    </w:p>
    <w:p w:rsidR="003B32A1" w:rsidRDefault="003B32A1" w:rsidP="00C363FD"/>
    <w:p w:rsidR="003B32A1" w:rsidRDefault="003B32A1" w:rsidP="00C363FD"/>
    <w:p w:rsidR="003B32A1" w:rsidRDefault="003B32A1" w:rsidP="00C363FD"/>
    <w:p w:rsidR="003B32A1" w:rsidRDefault="003B32A1" w:rsidP="00C363FD"/>
    <w:p w:rsidR="003B32A1" w:rsidRDefault="003B32A1" w:rsidP="00C363FD">
      <w:pPr>
        <w:rPr>
          <w:rFonts w:hint="eastAsia"/>
        </w:rPr>
      </w:pPr>
    </w:p>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99A" w:rsidRDefault="0096399A" w:rsidP="00BA62BC">
      <w:r>
        <w:separator/>
      </w:r>
    </w:p>
  </w:endnote>
  <w:endnote w:type="continuationSeparator" w:id="0">
    <w:p w:rsidR="0096399A" w:rsidRDefault="0096399A"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4F32" w:rsidRDefault="00964F32"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4708D4" w:rsidRPr="004708D4">
          <w:rPr>
            <w:noProof/>
            <w:lang w:val="zh-CN"/>
          </w:rPr>
          <w:t>30</w:t>
        </w:r>
        <w:r>
          <w:fldChar w:fldCharType="end"/>
        </w:r>
      </w:sdtContent>
    </w:sdt>
    <w:r>
      <w:tab/>
    </w:r>
  </w:p>
  <w:p w:rsidR="00964F32" w:rsidRDefault="00964F3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99A" w:rsidRDefault="0096399A" w:rsidP="00BA62BC">
      <w:r>
        <w:separator/>
      </w:r>
    </w:p>
  </w:footnote>
  <w:footnote w:type="continuationSeparator" w:id="0">
    <w:p w:rsidR="0096399A" w:rsidRDefault="0096399A"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640"/>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A7B7D"/>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32256"/>
    <w:rsid w:val="0013230E"/>
    <w:rsid w:val="001324FD"/>
    <w:rsid w:val="001336EC"/>
    <w:rsid w:val="00133EF1"/>
    <w:rsid w:val="001503B0"/>
    <w:rsid w:val="00155924"/>
    <w:rsid w:val="00157C8A"/>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F5222"/>
    <w:rsid w:val="001F775D"/>
    <w:rsid w:val="00206BAC"/>
    <w:rsid w:val="00211F82"/>
    <w:rsid w:val="00214964"/>
    <w:rsid w:val="00215CCA"/>
    <w:rsid w:val="00220839"/>
    <w:rsid w:val="00224413"/>
    <w:rsid w:val="00233410"/>
    <w:rsid w:val="00235477"/>
    <w:rsid w:val="002463B8"/>
    <w:rsid w:val="00246BE1"/>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52402"/>
    <w:rsid w:val="003528E0"/>
    <w:rsid w:val="00360DCC"/>
    <w:rsid w:val="0036138B"/>
    <w:rsid w:val="003626D4"/>
    <w:rsid w:val="003642AB"/>
    <w:rsid w:val="00372229"/>
    <w:rsid w:val="00373EAB"/>
    <w:rsid w:val="003750AF"/>
    <w:rsid w:val="00382543"/>
    <w:rsid w:val="00382A88"/>
    <w:rsid w:val="00387B2F"/>
    <w:rsid w:val="00387C21"/>
    <w:rsid w:val="00390866"/>
    <w:rsid w:val="003967C8"/>
    <w:rsid w:val="00397423"/>
    <w:rsid w:val="003A1AC6"/>
    <w:rsid w:val="003A2167"/>
    <w:rsid w:val="003A2FDE"/>
    <w:rsid w:val="003B32A1"/>
    <w:rsid w:val="003B3E33"/>
    <w:rsid w:val="003B7571"/>
    <w:rsid w:val="003C43AD"/>
    <w:rsid w:val="003D060B"/>
    <w:rsid w:val="003D3514"/>
    <w:rsid w:val="003D5713"/>
    <w:rsid w:val="003E0CB5"/>
    <w:rsid w:val="003E3F98"/>
    <w:rsid w:val="003E485F"/>
    <w:rsid w:val="003E655C"/>
    <w:rsid w:val="0041045E"/>
    <w:rsid w:val="00416352"/>
    <w:rsid w:val="004209F5"/>
    <w:rsid w:val="00420AD3"/>
    <w:rsid w:val="00421368"/>
    <w:rsid w:val="0042435B"/>
    <w:rsid w:val="00424DC7"/>
    <w:rsid w:val="004271AE"/>
    <w:rsid w:val="004361ED"/>
    <w:rsid w:val="00444698"/>
    <w:rsid w:val="00444FE1"/>
    <w:rsid w:val="00445686"/>
    <w:rsid w:val="00452DE2"/>
    <w:rsid w:val="004555A0"/>
    <w:rsid w:val="0045667A"/>
    <w:rsid w:val="00456839"/>
    <w:rsid w:val="00462EF0"/>
    <w:rsid w:val="004631B9"/>
    <w:rsid w:val="004658F9"/>
    <w:rsid w:val="004708D4"/>
    <w:rsid w:val="00486DEC"/>
    <w:rsid w:val="004906C3"/>
    <w:rsid w:val="0049262D"/>
    <w:rsid w:val="0049364E"/>
    <w:rsid w:val="004A03D7"/>
    <w:rsid w:val="004A29B8"/>
    <w:rsid w:val="004A443E"/>
    <w:rsid w:val="004A6B6C"/>
    <w:rsid w:val="004A6ED6"/>
    <w:rsid w:val="004B6412"/>
    <w:rsid w:val="004B7589"/>
    <w:rsid w:val="004C07AE"/>
    <w:rsid w:val="004C3B14"/>
    <w:rsid w:val="004C7F96"/>
    <w:rsid w:val="004D36ED"/>
    <w:rsid w:val="004D5B37"/>
    <w:rsid w:val="004D5C27"/>
    <w:rsid w:val="004E4F1F"/>
    <w:rsid w:val="004E50B4"/>
    <w:rsid w:val="004E6C06"/>
    <w:rsid w:val="00502EA1"/>
    <w:rsid w:val="00503D72"/>
    <w:rsid w:val="00516EB7"/>
    <w:rsid w:val="00523D63"/>
    <w:rsid w:val="00526727"/>
    <w:rsid w:val="005329DF"/>
    <w:rsid w:val="00533596"/>
    <w:rsid w:val="0053631D"/>
    <w:rsid w:val="00540A60"/>
    <w:rsid w:val="00550017"/>
    <w:rsid w:val="00555CB1"/>
    <w:rsid w:val="00561D3C"/>
    <w:rsid w:val="005675BA"/>
    <w:rsid w:val="00580B00"/>
    <w:rsid w:val="0058263A"/>
    <w:rsid w:val="00583DBC"/>
    <w:rsid w:val="005845CD"/>
    <w:rsid w:val="00584E56"/>
    <w:rsid w:val="00584F62"/>
    <w:rsid w:val="00585523"/>
    <w:rsid w:val="00586F88"/>
    <w:rsid w:val="00590AF1"/>
    <w:rsid w:val="005914FB"/>
    <w:rsid w:val="005A023B"/>
    <w:rsid w:val="005B4FE8"/>
    <w:rsid w:val="005B5974"/>
    <w:rsid w:val="005C0CDE"/>
    <w:rsid w:val="005C1C86"/>
    <w:rsid w:val="005C498A"/>
    <w:rsid w:val="005D14BD"/>
    <w:rsid w:val="005D19B3"/>
    <w:rsid w:val="005D1DE4"/>
    <w:rsid w:val="005D3E07"/>
    <w:rsid w:val="005E0108"/>
    <w:rsid w:val="005E3177"/>
    <w:rsid w:val="005E5073"/>
    <w:rsid w:val="005E72B7"/>
    <w:rsid w:val="006012FE"/>
    <w:rsid w:val="00601404"/>
    <w:rsid w:val="0061025D"/>
    <w:rsid w:val="006114C2"/>
    <w:rsid w:val="0061227E"/>
    <w:rsid w:val="00616F89"/>
    <w:rsid w:val="006179C3"/>
    <w:rsid w:val="00633B87"/>
    <w:rsid w:val="00633CD2"/>
    <w:rsid w:val="006346D1"/>
    <w:rsid w:val="006349CF"/>
    <w:rsid w:val="006421AB"/>
    <w:rsid w:val="006500EA"/>
    <w:rsid w:val="00651DB7"/>
    <w:rsid w:val="0065356B"/>
    <w:rsid w:val="00655C31"/>
    <w:rsid w:val="006577F7"/>
    <w:rsid w:val="00680FFE"/>
    <w:rsid w:val="00683575"/>
    <w:rsid w:val="0068552E"/>
    <w:rsid w:val="00685ECB"/>
    <w:rsid w:val="006860A8"/>
    <w:rsid w:val="006923C8"/>
    <w:rsid w:val="00692CE6"/>
    <w:rsid w:val="006A0F0D"/>
    <w:rsid w:val="006A1896"/>
    <w:rsid w:val="006A5BDA"/>
    <w:rsid w:val="006B6761"/>
    <w:rsid w:val="006D72D3"/>
    <w:rsid w:val="006E0BED"/>
    <w:rsid w:val="006F75C3"/>
    <w:rsid w:val="007043FB"/>
    <w:rsid w:val="00711B96"/>
    <w:rsid w:val="00712C1B"/>
    <w:rsid w:val="00712FA8"/>
    <w:rsid w:val="007144E6"/>
    <w:rsid w:val="00714E42"/>
    <w:rsid w:val="0073329E"/>
    <w:rsid w:val="00733AD4"/>
    <w:rsid w:val="007352B3"/>
    <w:rsid w:val="00740FBE"/>
    <w:rsid w:val="007435B5"/>
    <w:rsid w:val="0074532D"/>
    <w:rsid w:val="007502A5"/>
    <w:rsid w:val="00753A51"/>
    <w:rsid w:val="007544FF"/>
    <w:rsid w:val="00754D90"/>
    <w:rsid w:val="00754F5E"/>
    <w:rsid w:val="00762A59"/>
    <w:rsid w:val="00767FC6"/>
    <w:rsid w:val="00770575"/>
    <w:rsid w:val="007731FF"/>
    <w:rsid w:val="007776DA"/>
    <w:rsid w:val="00787333"/>
    <w:rsid w:val="00790409"/>
    <w:rsid w:val="007905AB"/>
    <w:rsid w:val="00791C84"/>
    <w:rsid w:val="007962F5"/>
    <w:rsid w:val="007A3227"/>
    <w:rsid w:val="007A3E13"/>
    <w:rsid w:val="007A4351"/>
    <w:rsid w:val="007A5CCB"/>
    <w:rsid w:val="007B5EDF"/>
    <w:rsid w:val="007B689D"/>
    <w:rsid w:val="007B6B00"/>
    <w:rsid w:val="007C5176"/>
    <w:rsid w:val="007C5BB7"/>
    <w:rsid w:val="007D13F7"/>
    <w:rsid w:val="007D1C50"/>
    <w:rsid w:val="007D1D42"/>
    <w:rsid w:val="007D3886"/>
    <w:rsid w:val="007D6BAE"/>
    <w:rsid w:val="007E45BE"/>
    <w:rsid w:val="007E4D45"/>
    <w:rsid w:val="007E639F"/>
    <w:rsid w:val="007F157F"/>
    <w:rsid w:val="008021D5"/>
    <w:rsid w:val="008042C5"/>
    <w:rsid w:val="008045A8"/>
    <w:rsid w:val="0080784D"/>
    <w:rsid w:val="00807C6A"/>
    <w:rsid w:val="00810875"/>
    <w:rsid w:val="00814C0B"/>
    <w:rsid w:val="00815063"/>
    <w:rsid w:val="008152D4"/>
    <w:rsid w:val="0081547B"/>
    <w:rsid w:val="00822311"/>
    <w:rsid w:val="00827C5C"/>
    <w:rsid w:val="0083173A"/>
    <w:rsid w:val="0083495B"/>
    <w:rsid w:val="00837408"/>
    <w:rsid w:val="00837EF1"/>
    <w:rsid w:val="00837F3B"/>
    <w:rsid w:val="00840433"/>
    <w:rsid w:val="0084141B"/>
    <w:rsid w:val="008430D5"/>
    <w:rsid w:val="008434B0"/>
    <w:rsid w:val="008455D1"/>
    <w:rsid w:val="00847937"/>
    <w:rsid w:val="00855586"/>
    <w:rsid w:val="0086276D"/>
    <w:rsid w:val="0087049A"/>
    <w:rsid w:val="00877CB9"/>
    <w:rsid w:val="0088485B"/>
    <w:rsid w:val="0088547A"/>
    <w:rsid w:val="00885551"/>
    <w:rsid w:val="00890AD6"/>
    <w:rsid w:val="00893EED"/>
    <w:rsid w:val="00897F3D"/>
    <w:rsid w:val="008A480D"/>
    <w:rsid w:val="008C04F0"/>
    <w:rsid w:val="008C126C"/>
    <w:rsid w:val="008C297E"/>
    <w:rsid w:val="008D2765"/>
    <w:rsid w:val="008D7F96"/>
    <w:rsid w:val="008E1C4E"/>
    <w:rsid w:val="008E76E1"/>
    <w:rsid w:val="008F031E"/>
    <w:rsid w:val="008F0761"/>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79C1"/>
    <w:rsid w:val="00940E66"/>
    <w:rsid w:val="00944E2C"/>
    <w:rsid w:val="00950D80"/>
    <w:rsid w:val="00953739"/>
    <w:rsid w:val="00957740"/>
    <w:rsid w:val="00960B3B"/>
    <w:rsid w:val="00962F40"/>
    <w:rsid w:val="0096399A"/>
    <w:rsid w:val="00963D83"/>
    <w:rsid w:val="00964305"/>
    <w:rsid w:val="00964F32"/>
    <w:rsid w:val="00975017"/>
    <w:rsid w:val="00984DC3"/>
    <w:rsid w:val="009856B1"/>
    <w:rsid w:val="0098750E"/>
    <w:rsid w:val="009902F0"/>
    <w:rsid w:val="00992538"/>
    <w:rsid w:val="00992E42"/>
    <w:rsid w:val="00994730"/>
    <w:rsid w:val="009A227F"/>
    <w:rsid w:val="009B1EF7"/>
    <w:rsid w:val="009B6DE6"/>
    <w:rsid w:val="009C19E1"/>
    <w:rsid w:val="009C2F3D"/>
    <w:rsid w:val="009C409D"/>
    <w:rsid w:val="009C49DA"/>
    <w:rsid w:val="009D1F78"/>
    <w:rsid w:val="009D273D"/>
    <w:rsid w:val="009E218E"/>
    <w:rsid w:val="009E36FB"/>
    <w:rsid w:val="009F177A"/>
    <w:rsid w:val="009F1913"/>
    <w:rsid w:val="009F5AEC"/>
    <w:rsid w:val="00A25F1D"/>
    <w:rsid w:val="00A318B9"/>
    <w:rsid w:val="00A50351"/>
    <w:rsid w:val="00A50A7B"/>
    <w:rsid w:val="00A600B6"/>
    <w:rsid w:val="00A630D4"/>
    <w:rsid w:val="00A64782"/>
    <w:rsid w:val="00A6579C"/>
    <w:rsid w:val="00A71A40"/>
    <w:rsid w:val="00A724E6"/>
    <w:rsid w:val="00A73D21"/>
    <w:rsid w:val="00A76AB3"/>
    <w:rsid w:val="00A85005"/>
    <w:rsid w:val="00AA2A62"/>
    <w:rsid w:val="00AA6835"/>
    <w:rsid w:val="00AA7E1A"/>
    <w:rsid w:val="00AB365B"/>
    <w:rsid w:val="00AC0DD8"/>
    <w:rsid w:val="00AC366A"/>
    <w:rsid w:val="00AC503A"/>
    <w:rsid w:val="00AC7E67"/>
    <w:rsid w:val="00AD5695"/>
    <w:rsid w:val="00AE5EEA"/>
    <w:rsid w:val="00AE6379"/>
    <w:rsid w:val="00AE7CC1"/>
    <w:rsid w:val="00AF0C01"/>
    <w:rsid w:val="00AF65FA"/>
    <w:rsid w:val="00B00DBA"/>
    <w:rsid w:val="00B014BC"/>
    <w:rsid w:val="00B030C5"/>
    <w:rsid w:val="00B03857"/>
    <w:rsid w:val="00B03AB7"/>
    <w:rsid w:val="00B10B53"/>
    <w:rsid w:val="00B15397"/>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624F"/>
    <w:rsid w:val="00B864AD"/>
    <w:rsid w:val="00B939AA"/>
    <w:rsid w:val="00BA0032"/>
    <w:rsid w:val="00BA0337"/>
    <w:rsid w:val="00BA62BC"/>
    <w:rsid w:val="00BB1E98"/>
    <w:rsid w:val="00BB5F41"/>
    <w:rsid w:val="00BB7FC7"/>
    <w:rsid w:val="00BC3252"/>
    <w:rsid w:val="00BC6EEE"/>
    <w:rsid w:val="00BD133F"/>
    <w:rsid w:val="00BE0CE6"/>
    <w:rsid w:val="00BE46B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30B3C"/>
    <w:rsid w:val="00C310CD"/>
    <w:rsid w:val="00C363FD"/>
    <w:rsid w:val="00C420EE"/>
    <w:rsid w:val="00C44582"/>
    <w:rsid w:val="00C45C9E"/>
    <w:rsid w:val="00C56332"/>
    <w:rsid w:val="00C64531"/>
    <w:rsid w:val="00C65091"/>
    <w:rsid w:val="00C854ED"/>
    <w:rsid w:val="00C86D48"/>
    <w:rsid w:val="00C91700"/>
    <w:rsid w:val="00C93D91"/>
    <w:rsid w:val="00C96365"/>
    <w:rsid w:val="00CA4AFC"/>
    <w:rsid w:val="00CA7D69"/>
    <w:rsid w:val="00CB1025"/>
    <w:rsid w:val="00CB4259"/>
    <w:rsid w:val="00CC06D4"/>
    <w:rsid w:val="00CC3B39"/>
    <w:rsid w:val="00CC7154"/>
    <w:rsid w:val="00CD1F99"/>
    <w:rsid w:val="00CE0F95"/>
    <w:rsid w:val="00CE76D3"/>
    <w:rsid w:val="00CF1A68"/>
    <w:rsid w:val="00D020EC"/>
    <w:rsid w:val="00D02FA3"/>
    <w:rsid w:val="00D043C1"/>
    <w:rsid w:val="00D12A95"/>
    <w:rsid w:val="00D12D45"/>
    <w:rsid w:val="00D158F3"/>
    <w:rsid w:val="00D3196C"/>
    <w:rsid w:val="00D426F7"/>
    <w:rsid w:val="00D43949"/>
    <w:rsid w:val="00D61AF0"/>
    <w:rsid w:val="00D64B46"/>
    <w:rsid w:val="00D750C4"/>
    <w:rsid w:val="00D76DC8"/>
    <w:rsid w:val="00D8029A"/>
    <w:rsid w:val="00D85210"/>
    <w:rsid w:val="00D93A91"/>
    <w:rsid w:val="00DA0DEE"/>
    <w:rsid w:val="00DA2339"/>
    <w:rsid w:val="00DA408A"/>
    <w:rsid w:val="00DA5059"/>
    <w:rsid w:val="00DB42B3"/>
    <w:rsid w:val="00DC042E"/>
    <w:rsid w:val="00DC4FD6"/>
    <w:rsid w:val="00DC6A76"/>
    <w:rsid w:val="00DC725B"/>
    <w:rsid w:val="00DD491F"/>
    <w:rsid w:val="00DE0D9C"/>
    <w:rsid w:val="00DE43F2"/>
    <w:rsid w:val="00DF73B1"/>
    <w:rsid w:val="00E03214"/>
    <w:rsid w:val="00E034A2"/>
    <w:rsid w:val="00E05E5A"/>
    <w:rsid w:val="00E06772"/>
    <w:rsid w:val="00E213A6"/>
    <w:rsid w:val="00E25AF8"/>
    <w:rsid w:val="00E25CFF"/>
    <w:rsid w:val="00E45B94"/>
    <w:rsid w:val="00E5083A"/>
    <w:rsid w:val="00E51CE3"/>
    <w:rsid w:val="00E56741"/>
    <w:rsid w:val="00E56F80"/>
    <w:rsid w:val="00E610AE"/>
    <w:rsid w:val="00E66380"/>
    <w:rsid w:val="00E674F6"/>
    <w:rsid w:val="00E67CA9"/>
    <w:rsid w:val="00E70D03"/>
    <w:rsid w:val="00E7276D"/>
    <w:rsid w:val="00E80CE7"/>
    <w:rsid w:val="00E83945"/>
    <w:rsid w:val="00E85E5E"/>
    <w:rsid w:val="00E8640F"/>
    <w:rsid w:val="00E86523"/>
    <w:rsid w:val="00E969CF"/>
    <w:rsid w:val="00E97460"/>
    <w:rsid w:val="00EA03C4"/>
    <w:rsid w:val="00EA553E"/>
    <w:rsid w:val="00EB0558"/>
    <w:rsid w:val="00EB1729"/>
    <w:rsid w:val="00EB1A1A"/>
    <w:rsid w:val="00EB377E"/>
    <w:rsid w:val="00EB6EB6"/>
    <w:rsid w:val="00EC43B5"/>
    <w:rsid w:val="00EC68AE"/>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92755"/>
    <w:rsid w:val="00F95E8C"/>
    <w:rsid w:val="00F96E1E"/>
    <w:rsid w:val="00F97023"/>
    <w:rsid w:val="00FA1E8C"/>
    <w:rsid w:val="00FA376A"/>
    <w:rsid w:val="00FB10B5"/>
    <w:rsid w:val="00FB7954"/>
    <w:rsid w:val="00FC3565"/>
    <w:rsid w:val="00FD0E65"/>
    <w:rsid w:val="00FE51CD"/>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AE351"/>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hyperlink" Target="https://www.ncbi.nlm.nih.gov/gene" TargetMode="External"/><Relationship Id="rId42" Type="http://schemas.openxmlformats.org/officeDocument/2006/relationships/hyperlink" Target="https://www.uniprot.org/uniprot/P25024" TargetMode="External"/><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hyperlink" Target="https://www.uniprot.org/uniprot/P03372" TargetMode="External"/><Relationship Id="rId45" Type="http://schemas.openxmlformats.org/officeDocument/2006/relationships/image" Target="media/image31.png"/><Relationship Id="rId53" Type="http://schemas.openxmlformats.org/officeDocument/2006/relationships/hyperlink" Target="https://www.uniprot.org/" TargetMode="External"/><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hyperlink" Target="http://www.disgenet.org/web/DisGeNET/menu/search?1" TargetMode="External"/><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2.png"/><Relationship Id="rId59" Type="http://schemas.openxmlformats.org/officeDocument/2006/relationships/image" Target="media/image44.png"/><Relationship Id="rId20" Type="http://schemas.openxmlformats.org/officeDocument/2006/relationships/image" Target="media/image12.png"/><Relationship Id="rId41" Type="http://schemas.openxmlformats.org/officeDocument/2006/relationships/hyperlink" Target="https://www.uniprot.org/uniprot/Q99527" TargetMode="External"/><Relationship Id="rId54" Type="http://schemas.openxmlformats.org/officeDocument/2006/relationships/image" Target="media/image39.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377DECA6-4A37-43A9-9FA6-A536911E1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49</TotalTime>
  <Pages>32</Pages>
  <Words>2095</Words>
  <Characters>11946</Characters>
  <Application>Microsoft Office Word</Application>
  <DocSecurity>0</DocSecurity>
  <Lines>99</Lines>
  <Paragraphs>28</Paragraphs>
  <ScaleCrop>false</ScaleCrop>
  <Company/>
  <LinksUpToDate>false</LinksUpToDate>
  <CharactersWithSpaces>14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297</cp:revision>
  <dcterms:created xsi:type="dcterms:W3CDTF">2018-10-09T06:07:00Z</dcterms:created>
  <dcterms:modified xsi:type="dcterms:W3CDTF">2018-11-24T12:26:00Z</dcterms:modified>
</cp:coreProperties>
</file>